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Pr="00FF7973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FF7973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FF7973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FF7973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FF7973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084DCA" w:rsidRPr="00FF7973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Pr="00FF7973" w:rsidRDefault="00DE15D5" w:rsidP="00406790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401DB1" w:rsidRPr="00FF7973" w:rsidRDefault="00401DB1" w:rsidP="00406790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401DB1" w:rsidRPr="00FF7973" w:rsidRDefault="00E72E19" w:rsidP="00F01288">
      <w:pPr>
        <w:pStyle w:val="1"/>
        <w:rPr>
          <w:rFonts w:ascii="华文楷体" w:eastAsia="华文楷体" w:hAnsi="华文楷体"/>
        </w:rPr>
      </w:pPr>
      <w:bookmarkStart w:id="1" w:name="_Toc249948166"/>
      <w:bookmarkStart w:id="2" w:name="_Toc249953961"/>
      <w:bookmarkStart w:id="3" w:name="_Toc249954163"/>
      <w:bookmarkStart w:id="4" w:name="_Toc249954574"/>
      <w:r w:rsidRPr="00FF7973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401DB1" w:rsidRPr="00FF7973" w:rsidRDefault="00E71D8D" w:rsidP="00406790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66.75pt" o:ole="">
            <v:imagedata r:id="rId8" o:title=""/>
          </v:shape>
          <o:OLEObject Type="Embed" ProgID="Visio.Drawing.11" ShapeID="_x0000_i1025" DrawAspect="Content" ObjectID="_1325543200" r:id="rId9"/>
        </w:object>
      </w:r>
    </w:p>
    <w:p w:rsidR="00401DB1" w:rsidRPr="00FF7973" w:rsidRDefault="00C17E86" w:rsidP="00F01288">
      <w:pPr>
        <w:pStyle w:val="1"/>
        <w:rPr>
          <w:rFonts w:ascii="华文楷体" w:eastAsia="华文楷体" w:hAnsi="华文楷体"/>
        </w:rPr>
      </w:pPr>
      <w:bookmarkStart w:id="5" w:name="_Toc249948167"/>
      <w:bookmarkStart w:id="6" w:name="_Toc249953962"/>
      <w:bookmarkStart w:id="7" w:name="_Toc249954164"/>
      <w:bookmarkStart w:id="8" w:name="_Toc249954575"/>
      <w:r w:rsidRPr="00FF7973">
        <w:rPr>
          <w:rFonts w:ascii="华文楷体" w:eastAsia="华文楷体" w:hAnsi="华文楷体" w:hint="eastAsia"/>
        </w:rPr>
        <w:t>用例描述</w:t>
      </w:r>
      <w:bookmarkEnd w:id="5"/>
      <w:bookmarkEnd w:id="6"/>
      <w:bookmarkEnd w:id="7"/>
      <w:bookmarkEnd w:id="8"/>
    </w:p>
    <w:p w:rsidR="00467B9E" w:rsidRPr="00FF7973" w:rsidRDefault="003B3A40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主要参与者</w:t>
      </w:r>
    </w:p>
    <w:p w:rsidR="003B3A40" w:rsidRPr="00FF7973" w:rsidRDefault="004C3666" w:rsidP="00406790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人员、</w:t>
      </w:r>
      <w:r w:rsidR="00467B9E" w:rsidRPr="00FF7973">
        <w:rPr>
          <w:rFonts w:ascii="华文楷体" w:eastAsia="华文楷体" w:hAnsi="华文楷体" w:hint="eastAsia"/>
          <w:sz w:val="24"/>
        </w:rPr>
        <w:t>合同</w:t>
      </w:r>
      <w:r w:rsidR="003B3A40" w:rsidRPr="00FF7973"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FF7973" w:rsidRDefault="00467B9E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项目相关人员及其兴趣</w:t>
      </w:r>
    </w:p>
    <w:p w:rsidR="004437E2" w:rsidRPr="00FF7973" w:rsidRDefault="00C27F0D" w:rsidP="00406790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人员</w:t>
      </w:r>
      <w:r w:rsidR="00263E19" w:rsidRPr="00FF7973">
        <w:rPr>
          <w:rFonts w:ascii="华文楷体" w:eastAsia="华文楷体" w:hAnsi="华文楷体" w:hint="eastAsia"/>
          <w:sz w:val="24"/>
        </w:rPr>
        <w:t>：</w:t>
      </w:r>
      <w:r w:rsidR="003B3A40" w:rsidRPr="00FF7973">
        <w:rPr>
          <w:rFonts w:ascii="华文楷体" w:eastAsia="华文楷体" w:hAnsi="华文楷体" w:hint="eastAsia"/>
          <w:sz w:val="24"/>
        </w:rPr>
        <w:t>能够准确、快速的输入合同</w:t>
      </w:r>
      <w:r w:rsidR="008E7EC2" w:rsidRPr="00FF7973">
        <w:rPr>
          <w:rFonts w:ascii="华文楷体" w:eastAsia="华文楷体" w:hAnsi="华文楷体" w:hint="eastAsia"/>
          <w:sz w:val="24"/>
        </w:rPr>
        <w:t>登记信息</w:t>
      </w:r>
      <w:r w:rsidR="005A653A" w:rsidRPr="00FF7973">
        <w:rPr>
          <w:rFonts w:ascii="华文楷体" w:eastAsia="华文楷体" w:hAnsi="华文楷体" w:hint="eastAsia"/>
          <w:sz w:val="24"/>
        </w:rPr>
        <w:t>，并可对审核通过的合</w:t>
      </w:r>
      <w:r w:rsidR="005A653A" w:rsidRPr="00FF7973">
        <w:rPr>
          <w:rFonts w:ascii="华文楷体" w:eastAsia="华文楷体" w:hAnsi="华文楷体" w:hint="eastAsia"/>
          <w:sz w:val="24"/>
        </w:rPr>
        <w:lastRenderedPageBreak/>
        <w:t>同进行</w:t>
      </w:r>
      <w:r w:rsidR="002D380A" w:rsidRPr="00FF7973">
        <w:rPr>
          <w:rFonts w:ascii="华文楷体" w:eastAsia="华文楷体" w:hAnsi="华文楷体" w:hint="eastAsia"/>
          <w:sz w:val="24"/>
        </w:rPr>
        <w:t>合同编辑（</w:t>
      </w:r>
      <w:r w:rsidR="004437E2" w:rsidRPr="00FF7973">
        <w:rPr>
          <w:rFonts w:ascii="华文楷体" w:eastAsia="华文楷体" w:hAnsi="华文楷体" w:hint="eastAsia"/>
          <w:sz w:val="24"/>
        </w:rPr>
        <w:t>套用合同模板</w:t>
      </w:r>
      <w:r w:rsidR="002D380A" w:rsidRPr="00FF7973">
        <w:rPr>
          <w:rFonts w:ascii="华文楷体" w:eastAsia="华文楷体" w:hAnsi="华文楷体" w:hint="eastAsia"/>
          <w:sz w:val="24"/>
        </w:rPr>
        <w:t>）</w:t>
      </w:r>
      <w:r w:rsidR="004437E2" w:rsidRPr="00FF7973">
        <w:rPr>
          <w:rFonts w:ascii="华文楷体" w:eastAsia="华文楷体" w:hAnsi="华文楷体" w:hint="eastAsia"/>
          <w:sz w:val="24"/>
        </w:rPr>
        <w:t>、打印。</w:t>
      </w:r>
    </w:p>
    <w:p w:rsidR="00263E19" w:rsidRPr="00FF7973" w:rsidRDefault="00263E19" w:rsidP="00406790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：能够查询</w:t>
      </w:r>
      <w:r w:rsidR="00CA4467" w:rsidRPr="00FF7973">
        <w:rPr>
          <w:rFonts w:ascii="华文楷体" w:eastAsia="华文楷体" w:hAnsi="华文楷体" w:hint="eastAsia"/>
          <w:sz w:val="24"/>
        </w:rPr>
        <w:t>合同登记信息，并</w:t>
      </w:r>
      <w:r w:rsidR="005A653A" w:rsidRPr="00FF7973">
        <w:rPr>
          <w:rFonts w:ascii="华文楷体" w:eastAsia="华文楷体" w:hAnsi="华文楷体" w:hint="eastAsia"/>
          <w:sz w:val="24"/>
        </w:rPr>
        <w:t>对其内容进行审核</w:t>
      </w:r>
      <w:r w:rsidR="00AE5757" w:rsidRPr="00FF7973">
        <w:rPr>
          <w:rFonts w:ascii="华文楷体" w:eastAsia="华文楷体" w:hAnsi="华文楷体" w:hint="eastAsia"/>
          <w:sz w:val="24"/>
        </w:rPr>
        <w:t>，以决定其是否可以被审核通过。</w:t>
      </w:r>
    </w:p>
    <w:p w:rsidR="00FF779C" w:rsidRPr="00FF7973" w:rsidRDefault="00A81825" w:rsidP="00406790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财务人员：能够对合同的相关费用做缴费确认草组。</w:t>
      </w:r>
    </w:p>
    <w:p w:rsidR="00F01288" w:rsidRDefault="00F01288" w:rsidP="00F01288">
      <w:pPr>
        <w:pStyle w:val="2"/>
        <w:rPr>
          <w:rFonts w:ascii="华文楷体" w:eastAsia="华文楷体" w:hAnsi="华文楷体" w:hint="eastAsia"/>
        </w:rPr>
      </w:pPr>
      <w:r w:rsidRPr="00FF7973">
        <w:rPr>
          <w:rFonts w:ascii="华文楷体" w:eastAsia="华文楷体" w:hAnsi="华文楷体" w:hint="eastAsia"/>
        </w:rPr>
        <w:t>触发条件</w:t>
      </w:r>
    </w:p>
    <w:p w:rsidR="00587763" w:rsidRDefault="00587763" w:rsidP="00587763">
      <w:pPr>
        <w:rPr>
          <w:rFonts w:hint="eastAsia"/>
        </w:rPr>
      </w:pPr>
    </w:p>
    <w:p w:rsidR="00587763" w:rsidRPr="00FC0594" w:rsidRDefault="00587763" w:rsidP="00587763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人员在浏览器中选择合同</w:t>
      </w:r>
      <w:r w:rsidR="007E5F4E">
        <w:rPr>
          <w:rFonts w:ascii="华文楷体" w:eastAsia="华文楷体" w:hAnsi="华文楷体" w:hint="eastAsia"/>
          <w:sz w:val="24"/>
          <w:szCs w:val="24"/>
        </w:rPr>
        <w:t>管理的操作，合同审核人员</w:t>
      </w:r>
      <w:r w:rsidR="00FC0594">
        <w:rPr>
          <w:rFonts w:ascii="华文楷体" w:eastAsia="华文楷体" w:hAnsi="华文楷体" w:hint="eastAsia"/>
          <w:sz w:val="24"/>
          <w:szCs w:val="24"/>
        </w:rPr>
        <w:t>选择查询及审核合同信息的操作，财务人员选择财务确认的操作。</w:t>
      </w:r>
    </w:p>
    <w:p w:rsidR="005B55A3" w:rsidRPr="00FF7973" w:rsidRDefault="00467B9E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前置条件</w:t>
      </w:r>
    </w:p>
    <w:p w:rsidR="005B55A3" w:rsidRPr="00FF7973" w:rsidRDefault="00B70521" w:rsidP="00406790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</w:t>
      </w:r>
      <w:r w:rsidR="00F725C9" w:rsidRPr="00FF7973">
        <w:rPr>
          <w:rFonts w:ascii="华文楷体" w:eastAsia="华文楷体" w:hAnsi="华文楷体" w:hint="eastAsia"/>
          <w:sz w:val="24"/>
        </w:rPr>
        <w:t>人</w:t>
      </w:r>
      <w:r w:rsidR="00801001" w:rsidRPr="00FF7973">
        <w:rPr>
          <w:rFonts w:ascii="华文楷体" w:eastAsia="华文楷体" w:hAnsi="华文楷体" w:hint="eastAsia"/>
          <w:sz w:val="24"/>
        </w:rPr>
        <w:t>员、</w:t>
      </w:r>
      <w:r w:rsidR="00467B9E" w:rsidRPr="00FF7973">
        <w:rPr>
          <w:rFonts w:ascii="华文楷体" w:eastAsia="华文楷体" w:hAnsi="华文楷体" w:hint="eastAsia"/>
          <w:sz w:val="24"/>
        </w:rPr>
        <w:t>合同</w:t>
      </w:r>
      <w:r w:rsidRPr="00FF7973">
        <w:rPr>
          <w:rFonts w:ascii="华文楷体" w:eastAsia="华文楷体" w:hAnsi="华文楷体" w:hint="eastAsia"/>
          <w:sz w:val="24"/>
        </w:rPr>
        <w:t>审核</w:t>
      </w:r>
      <w:r w:rsidR="00F725C9" w:rsidRPr="00FF7973">
        <w:rPr>
          <w:rFonts w:ascii="华文楷体" w:eastAsia="华文楷体" w:hAnsi="华文楷体" w:hint="eastAsia"/>
          <w:sz w:val="24"/>
        </w:rPr>
        <w:t>人</w:t>
      </w:r>
      <w:r w:rsidR="004E3B8D" w:rsidRPr="00FF7973">
        <w:rPr>
          <w:rFonts w:ascii="华文楷体" w:eastAsia="华文楷体" w:hAnsi="华文楷体" w:hint="eastAsia"/>
          <w:sz w:val="24"/>
        </w:rPr>
        <w:t>员、</w:t>
      </w:r>
      <w:r w:rsidR="005B55A3" w:rsidRPr="00FF7973">
        <w:rPr>
          <w:rFonts w:ascii="华文楷体" w:eastAsia="华文楷体" w:hAnsi="华文楷体" w:hint="eastAsia"/>
          <w:sz w:val="24"/>
        </w:rPr>
        <w:t>财务人员必须已经被识别和授权。</w:t>
      </w:r>
    </w:p>
    <w:p w:rsidR="005B55A3" w:rsidRPr="00FF7973" w:rsidRDefault="005B55A3" w:rsidP="00F855A0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成功后的保证（后置条件）：</w:t>
      </w:r>
    </w:p>
    <w:p w:rsidR="005B55A3" w:rsidRPr="00FF7973" w:rsidRDefault="00986506" w:rsidP="00406790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存储合同登记信息</w:t>
      </w:r>
      <w:r w:rsidR="00E321E3" w:rsidRPr="00FF7973">
        <w:rPr>
          <w:rFonts w:ascii="华文楷体" w:eastAsia="华文楷体" w:hAnsi="华文楷体" w:hint="eastAsia"/>
          <w:sz w:val="24"/>
        </w:rPr>
        <w:t>（合同状态）</w:t>
      </w:r>
      <w:r w:rsidRPr="00FF7973">
        <w:rPr>
          <w:rFonts w:ascii="华文楷体" w:eastAsia="华文楷体" w:hAnsi="华文楷体" w:hint="eastAsia"/>
          <w:sz w:val="24"/>
        </w:rPr>
        <w:t>、合同文本</w:t>
      </w:r>
      <w:r w:rsidR="005B55A3" w:rsidRPr="00FF7973">
        <w:rPr>
          <w:rFonts w:ascii="华文楷体" w:eastAsia="华文楷体" w:hAnsi="华文楷体" w:hint="eastAsia"/>
          <w:sz w:val="24"/>
        </w:rPr>
        <w:t>，形成有效的合同工作流。准确记录每个工作环节产生的有效数据，及时更新数据库。</w:t>
      </w:r>
    </w:p>
    <w:p w:rsidR="005B55A3" w:rsidRPr="00FF7973" w:rsidRDefault="00467B9E" w:rsidP="00F855A0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事件流</w:t>
      </w:r>
    </w:p>
    <w:p w:rsidR="00F855A0" w:rsidRPr="00FF7973" w:rsidRDefault="00F855A0" w:rsidP="00946CB3">
      <w:pPr>
        <w:pStyle w:val="3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基本事件流</w:t>
      </w:r>
    </w:p>
    <w:p w:rsidR="00233715" w:rsidRPr="00FF7973" w:rsidRDefault="00B70521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 w:cs="Times New Roman" w:hint="eastAsia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7A0D28" w:rsidRPr="00FF7973">
        <w:rPr>
          <w:rFonts w:ascii="华文楷体" w:eastAsia="华文楷体" w:hAnsi="华文楷体" w:cs="Times New Roman" w:hint="eastAsia"/>
          <w:sz w:val="24"/>
          <w:szCs w:val="20"/>
        </w:rPr>
        <w:t>管理人员在</w:t>
      </w:r>
      <w:r w:rsidR="007E02CD" w:rsidRPr="00FF7973">
        <w:rPr>
          <w:rFonts w:ascii="华文楷体" w:eastAsia="华文楷体" w:hAnsi="华文楷体" w:cs="Times New Roman" w:hint="eastAsia"/>
          <w:sz w:val="24"/>
          <w:szCs w:val="20"/>
        </w:rPr>
        <w:t>浏览器中选择</w:t>
      </w:r>
      <w:r w:rsidR="004A4ABA" w:rsidRPr="00FF7973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E34B6A" w:rsidRPr="00FF7973">
        <w:rPr>
          <w:rFonts w:ascii="华文楷体" w:eastAsia="华文楷体" w:hAnsi="华文楷体" w:cs="Times New Roman" w:hint="eastAsia"/>
          <w:sz w:val="24"/>
          <w:szCs w:val="20"/>
        </w:rPr>
        <w:t xml:space="preserve">合同管理 </w:t>
      </w:r>
      <w:r w:rsidR="00E34B6A" w:rsidRPr="00FF7973">
        <w:rPr>
          <w:rFonts w:ascii="华文楷体" w:eastAsia="华文楷体" w:hAnsi="华文楷体" w:cs="Times New Roman"/>
          <w:sz w:val="24"/>
          <w:szCs w:val="20"/>
        </w:rPr>
        <w:t>–</w:t>
      </w:r>
      <w:r w:rsidR="00E34B6A" w:rsidRPr="00FF7973">
        <w:rPr>
          <w:rFonts w:ascii="华文楷体" w:eastAsia="华文楷体" w:hAnsi="华文楷体" w:cs="Times New Roman" w:hint="eastAsia"/>
          <w:sz w:val="24"/>
          <w:szCs w:val="20"/>
        </w:rPr>
        <w:t xml:space="preserve"> 查询合同登记信息</w:t>
      </w:r>
      <w:r w:rsidR="004A4ABA" w:rsidRPr="00FF7973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5827B7" w:rsidRPr="00FF7973">
        <w:rPr>
          <w:rFonts w:ascii="华文楷体" w:eastAsia="华文楷体" w:hAnsi="华文楷体" w:cs="Times New Roman" w:hint="eastAsia"/>
          <w:sz w:val="24"/>
          <w:szCs w:val="20"/>
        </w:rPr>
        <w:t>，输入指定的检索条件，</w:t>
      </w:r>
      <w:r w:rsidR="00577974" w:rsidRPr="00FF7973">
        <w:rPr>
          <w:rFonts w:ascii="华文楷体" w:eastAsia="华文楷体" w:hAnsi="华文楷体" w:cs="Times New Roman" w:hint="eastAsia"/>
          <w:sz w:val="24"/>
          <w:szCs w:val="20"/>
        </w:rPr>
        <w:t>查询相关合同登记的基本信息和明细信息</w:t>
      </w:r>
      <w:r w:rsidR="005A7483" w:rsidRPr="00FF7973">
        <w:rPr>
          <w:rFonts w:ascii="华文楷体" w:eastAsia="华文楷体" w:hAnsi="华文楷体" w:cs="Times New Roman" w:hint="eastAsia"/>
          <w:sz w:val="24"/>
          <w:szCs w:val="20"/>
        </w:rPr>
        <w:t>。关于合同的基本信息、明细信息</w:t>
      </w:r>
      <w:r w:rsidR="00AF4023" w:rsidRPr="00FF7973">
        <w:rPr>
          <w:rFonts w:ascii="华文楷体" w:eastAsia="华文楷体" w:hAnsi="华文楷体" w:cs="Times New Roman" w:hint="eastAsia"/>
          <w:sz w:val="24"/>
          <w:szCs w:val="20"/>
        </w:rPr>
        <w:t>内容，详见</w:t>
      </w:r>
      <w:r w:rsidR="00A66C8F" w:rsidRPr="00FF7973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AE0BE9" w:rsidRPr="00FF7973">
        <w:rPr>
          <w:rFonts w:ascii="华文楷体" w:eastAsia="华文楷体" w:hAnsi="华文楷体" w:cs="Times New Roman" w:hint="eastAsia"/>
          <w:sz w:val="24"/>
          <w:szCs w:val="20"/>
        </w:rPr>
        <w:t>登记合同信息</w:t>
      </w:r>
      <w:r w:rsidR="00A66C8F" w:rsidRPr="00FF7973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AE0BE9" w:rsidRPr="00FF7973">
        <w:rPr>
          <w:rFonts w:ascii="华文楷体" w:eastAsia="华文楷体" w:hAnsi="华文楷体" w:cs="Times New Roman" w:hint="eastAsia"/>
          <w:sz w:val="24"/>
          <w:szCs w:val="20"/>
        </w:rPr>
        <w:t>。</w:t>
      </w:r>
    </w:p>
    <w:p w:rsidR="00233715" w:rsidRPr="00FF7973" w:rsidRDefault="0069084C" w:rsidP="00C5079A">
      <w:pPr>
        <w:pStyle w:val="aa"/>
        <w:numPr>
          <w:ilvl w:val="0"/>
          <w:numId w:val="13"/>
        </w:numPr>
        <w:ind w:firstLineChars="0" w:hanging="654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管理人员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执行查询操作是为后续的添加</w:t>
      </w:r>
      <w:r w:rsidR="00E22BD9" w:rsidRPr="00FF7973">
        <w:rPr>
          <w:rFonts w:ascii="华文楷体" w:eastAsia="华文楷体" w:hAnsi="华文楷体" w:hint="eastAsia"/>
          <w:sz w:val="24"/>
          <w:szCs w:val="24"/>
        </w:rPr>
        <w:t>、删除、修改等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操作提供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lastRenderedPageBreak/>
        <w:t>参考依据。</w:t>
      </w:r>
    </w:p>
    <w:p w:rsidR="00233715" w:rsidRPr="00FF7973" w:rsidRDefault="003852EA" w:rsidP="00C5079A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</w:t>
      </w:r>
      <w:r w:rsidR="00633B41" w:rsidRPr="00FF7973">
        <w:rPr>
          <w:rFonts w:ascii="华文楷体" w:eastAsia="华文楷体" w:hAnsi="华文楷体" w:hint="eastAsia"/>
          <w:sz w:val="24"/>
          <w:szCs w:val="24"/>
        </w:rPr>
        <w:t>执行查询操作是为审核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工作提供参考依据。</w:t>
      </w:r>
    </w:p>
    <w:p w:rsidR="00233715" w:rsidRPr="00FF7973" w:rsidRDefault="00224321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  <w:szCs w:val="24"/>
        </w:rPr>
        <w:t>系统在屏幕上显示检索出的合同登记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71454" w:rsidRPr="00FF7973" w:rsidRDefault="00233715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296073" w:rsidRPr="00FF7973">
        <w:rPr>
          <w:rFonts w:ascii="华文楷体" w:eastAsia="华文楷体" w:hAnsi="华文楷体" w:hint="eastAsia"/>
          <w:sz w:val="24"/>
          <w:szCs w:val="24"/>
        </w:rPr>
        <w:t>的合同</w:t>
      </w:r>
      <w:r w:rsidR="007E16CC" w:rsidRPr="00FF7973">
        <w:rPr>
          <w:rFonts w:ascii="华文楷体" w:eastAsia="华文楷体" w:hAnsi="华文楷体" w:hint="eastAsia"/>
          <w:sz w:val="24"/>
          <w:szCs w:val="24"/>
        </w:rPr>
        <w:t>登记</w:t>
      </w:r>
      <w:r w:rsidRPr="00FF79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A7F18" w:rsidRPr="0016421A" w:rsidRDefault="006C35EA" w:rsidP="00FA7F18">
      <w:pPr>
        <w:pStyle w:val="3"/>
        <w:rPr>
          <w:rFonts w:ascii="华文楷体" w:eastAsia="华文楷体" w:hAnsi="华文楷体" w:hint="eastAsia"/>
        </w:rPr>
      </w:pPr>
      <w:r w:rsidRPr="00FF7973">
        <w:rPr>
          <w:rFonts w:ascii="华文楷体" w:eastAsia="华文楷体" w:hAnsi="华文楷体" w:hint="eastAsia"/>
        </w:rPr>
        <w:t>可选事件流</w:t>
      </w:r>
    </w:p>
    <w:p w:rsidR="00FA7F18" w:rsidRPr="00FF7973" w:rsidRDefault="00542B55" w:rsidP="00DD7CBD">
      <w:pPr>
        <w:pStyle w:val="4"/>
        <w:rPr>
          <w:rFonts w:ascii="华文楷体" w:eastAsia="华文楷体" w:hAnsi="华文楷体" w:hint="eastAsia"/>
        </w:rPr>
      </w:pPr>
      <w:r w:rsidRPr="00FF7973">
        <w:rPr>
          <w:rFonts w:ascii="华文楷体" w:eastAsia="华文楷体" w:hAnsi="华文楷体" w:hint="eastAsia"/>
        </w:rPr>
        <w:t>登记</w:t>
      </w:r>
      <w:r w:rsidR="00FA7F18" w:rsidRPr="00FF7973">
        <w:rPr>
          <w:rFonts w:ascii="华文楷体" w:eastAsia="华文楷体" w:hAnsi="华文楷体" w:hint="eastAsia"/>
        </w:rPr>
        <w:t>合同</w:t>
      </w:r>
      <w:r w:rsidR="003B5349" w:rsidRPr="00FF7973">
        <w:rPr>
          <w:rFonts w:ascii="华文楷体" w:eastAsia="华文楷体" w:hAnsi="华文楷体" w:hint="eastAsia"/>
        </w:rPr>
        <w:t>信息</w:t>
      </w:r>
    </w:p>
    <w:p w:rsidR="00D52191" w:rsidRPr="00CF5451" w:rsidRDefault="000933F5" w:rsidP="00C5079A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712F8F">
        <w:rPr>
          <w:rFonts w:ascii="华文楷体" w:eastAsia="华文楷体" w:hAnsi="华文楷体" w:hint="eastAsia"/>
          <w:sz w:val="24"/>
          <w:szCs w:val="24"/>
        </w:rPr>
        <w:t>目前的合同类型可以</w:t>
      </w:r>
      <w:r w:rsidR="007B0077" w:rsidRPr="00712F8F">
        <w:rPr>
          <w:rFonts w:ascii="华文楷体" w:eastAsia="华文楷体" w:hAnsi="华文楷体" w:hint="eastAsia"/>
          <w:sz w:val="24"/>
          <w:szCs w:val="24"/>
        </w:rPr>
        <w:t>分为</w:t>
      </w:r>
      <w:r w:rsidR="007B0077" w:rsidRPr="00971DB7">
        <w:rPr>
          <w:rFonts w:ascii="华文楷体" w:eastAsia="华文楷体" w:hAnsi="华文楷体" w:hint="eastAsia"/>
          <w:sz w:val="24"/>
          <w:szCs w:val="24"/>
        </w:rPr>
        <w:t>租赁合同、物业合同、运营许可合同</w:t>
      </w:r>
      <w:r w:rsidR="007B0077">
        <w:rPr>
          <w:rFonts w:ascii="华文楷体" w:eastAsia="华文楷体" w:hAnsi="华文楷体" w:hint="eastAsia"/>
          <w:sz w:val="24"/>
          <w:szCs w:val="24"/>
        </w:rPr>
        <w:t>、项目合同</w:t>
      </w:r>
      <w:r w:rsidR="005F02E5">
        <w:rPr>
          <w:rFonts w:ascii="华文楷体" w:eastAsia="华文楷体" w:hAnsi="华文楷体" w:hint="eastAsia"/>
          <w:sz w:val="24"/>
          <w:szCs w:val="24"/>
        </w:rPr>
        <w:t>等。</w:t>
      </w:r>
      <w:r w:rsidR="00AC3CAE">
        <w:rPr>
          <w:rFonts w:ascii="华文楷体" w:eastAsia="华文楷体" w:hAnsi="华文楷体" w:hint="eastAsia"/>
          <w:sz w:val="24"/>
          <w:szCs w:val="24"/>
        </w:rPr>
        <w:t xml:space="preserve">对这些合同的记录都是在“合同管理 </w:t>
      </w:r>
      <w:r w:rsidR="00AC3CAE">
        <w:rPr>
          <w:rFonts w:ascii="华文楷体" w:eastAsia="华文楷体" w:hAnsi="华文楷体"/>
          <w:sz w:val="24"/>
          <w:szCs w:val="24"/>
        </w:rPr>
        <w:t>–</w:t>
      </w:r>
      <w:r w:rsidR="00AC3CAE">
        <w:rPr>
          <w:rFonts w:ascii="华文楷体" w:eastAsia="华文楷体" w:hAnsi="华文楷体" w:hint="eastAsia"/>
          <w:sz w:val="24"/>
          <w:szCs w:val="24"/>
        </w:rPr>
        <w:t xml:space="preserve"> 登记合同信息”</w:t>
      </w:r>
      <w:r w:rsidR="00F81C58">
        <w:rPr>
          <w:rFonts w:ascii="华文楷体" w:eastAsia="华文楷体" w:hAnsi="华文楷体" w:hint="eastAsia"/>
          <w:sz w:val="24"/>
          <w:szCs w:val="24"/>
        </w:rPr>
        <w:t>中进行的，</w:t>
      </w:r>
      <w:r w:rsidR="00985DE5">
        <w:rPr>
          <w:rFonts w:ascii="华文楷体" w:eastAsia="华文楷体" w:hAnsi="华文楷体" w:hint="eastAsia"/>
          <w:sz w:val="24"/>
          <w:szCs w:val="24"/>
        </w:rPr>
        <w:t>合同信息分为基本信息和明细信息，具体如下：</w:t>
      </w:r>
    </w:p>
    <w:p w:rsidR="00985DE5" w:rsidRDefault="00C93EAB" w:rsidP="00C5079A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基本信息：</w:t>
      </w:r>
    </w:p>
    <w:p w:rsidR="00075B85" w:rsidRDefault="00734348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编号、合同类型</w:t>
      </w:r>
      <w:r w:rsidR="00C3776E">
        <w:rPr>
          <w:rFonts w:ascii="华文楷体" w:eastAsia="华文楷体" w:hAnsi="华文楷体" w:hint="eastAsia"/>
          <w:sz w:val="24"/>
          <w:szCs w:val="24"/>
        </w:rPr>
        <w:t>、</w:t>
      </w:r>
      <w:r w:rsidR="00A81F45">
        <w:rPr>
          <w:rFonts w:ascii="华文楷体" w:eastAsia="华文楷体" w:hAnsi="华文楷体" w:hint="eastAsia"/>
          <w:sz w:val="24"/>
          <w:szCs w:val="24"/>
        </w:rPr>
        <w:t>合同状态</w:t>
      </w:r>
    </w:p>
    <w:p w:rsidR="001219D2" w:rsidRDefault="001219D2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甲方名称、乙方名称、乙方助记符、甲方联系人、甲方联系方式、乙方联系人、乙方联系方式</w:t>
      </w:r>
    </w:p>
    <w:p w:rsidR="00D91956" w:rsidRDefault="00D91956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租约、合同起始日期、合同截止日期</w:t>
      </w:r>
    </w:p>
    <w:p w:rsidR="00131329" w:rsidRDefault="00131329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统一付款方式、</w:t>
      </w:r>
      <w:r w:rsidRPr="00C90866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费用总计、统一优惠</w:t>
      </w:r>
      <w:r w:rsidR="00612991">
        <w:rPr>
          <w:rFonts w:ascii="华文楷体" w:eastAsia="华文楷体" w:hAnsi="华文楷体" w:hint="eastAsia"/>
          <w:sz w:val="24"/>
          <w:szCs w:val="24"/>
        </w:rPr>
        <w:t>、实际</w:t>
      </w:r>
      <w:r>
        <w:rPr>
          <w:rFonts w:ascii="华文楷体" w:eastAsia="华文楷体" w:hAnsi="华文楷体" w:hint="eastAsia"/>
          <w:sz w:val="24"/>
          <w:szCs w:val="24"/>
        </w:rPr>
        <w:t>费用</w:t>
      </w:r>
      <w:r w:rsidR="00612991">
        <w:rPr>
          <w:rFonts w:ascii="华文楷体" w:eastAsia="华文楷体" w:hAnsi="华文楷体" w:hint="eastAsia"/>
          <w:sz w:val="24"/>
          <w:szCs w:val="24"/>
        </w:rPr>
        <w:t>总计</w:t>
      </w:r>
    </w:p>
    <w:p w:rsidR="00136AFE" w:rsidRDefault="00EC5637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经办人、录入日期、备注</w:t>
      </w:r>
    </w:p>
    <w:p w:rsidR="00455A83" w:rsidRPr="001A3BD3" w:rsidRDefault="00A30EEC" w:rsidP="00C5079A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明细信息：</w:t>
      </w:r>
    </w:p>
    <w:p w:rsidR="00455A83" w:rsidRPr="001A3BD3" w:rsidRDefault="00455A83" w:rsidP="00C5079A">
      <w:pPr>
        <w:pStyle w:val="aa"/>
        <w:numPr>
          <w:ilvl w:val="0"/>
          <w:numId w:val="21"/>
        </w:numPr>
        <w:ind w:left="851" w:firstLineChars="0" w:hanging="491"/>
        <w:rPr>
          <w:rFonts w:ascii="华文楷体" w:eastAsia="华文楷体" w:hAnsi="华文楷体"/>
          <w:sz w:val="24"/>
        </w:rPr>
      </w:pPr>
      <w:r w:rsidRPr="001A3BD3">
        <w:rPr>
          <w:rFonts w:ascii="华文楷体" w:eastAsia="华文楷体" w:hAnsi="华文楷体" w:hint="eastAsia"/>
          <w:sz w:val="24"/>
        </w:rPr>
        <w:t>合同条款的个性化信息（随条款类型的变化）：</w:t>
      </w:r>
    </w:p>
    <w:p w:rsidR="00455A83" w:rsidRPr="00FF7973" w:rsidRDefault="00455A83" w:rsidP="00455A8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例如：针对租赁合同，还要记录租赁的摊位或广告位的编号、位置、面积等。</w:t>
      </w:r>
    </w:p>
    <w:p w:rsidR="00455A83" w:rsidRPr="006606BA" w:rsidRDefault="00455A83" w:rsidP="00C5079A">
      <w:pPr>
        <w:pStyle w:val="aa"/>
        <w:numPr>
          <w:ilvl w:val="0"/>
          <w:numId w:val="2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606BA">
        <w:rPr>
          <w:rFonts w:ascii="华文楷体" w:eastAsia="华文楷体" w:hAnsi="华文楷体" w:hint="eastAsia"/>
          <w:sz w:val="24"/>
        </w:rPr>
        <w:t>合同条款的缴费明细信息：</w:t>
      </w:r>
    </w:p>
    <w:p w:rsidR="00455A83" w:rsidRPr="00FF7973" w:rsidRDefault="00455A83" w:rsidP="00455A8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lastRenderedPageBreak/>
        <w:t>--- 条款类型（均为某单一</w:t>
      </w:r>
      <w:r w:rsidR="006606BA">
        <w:rPr>
          <w:rFonts w:ascii="华文楷体" w:eastAsia="华文楷体" w:hAnsi="华文楷体" w:hint="eastAsia"/>
          <w:sz w:val="24"/>
        </w:rPr>
        <w:t>合同</w:t>
      </w:r>
      <w:r w:rsidRPr="00FF7973">
        <w:rPr>
          <w:rFonts w:ascii="华文楷体" w:eastAsia="华文楷体" w:hAnsi="华文楷体" w:hint="eastAsia"/>
          <w:sz w:val="24"/>
        </w:rPr>
        <w:t>类型）、</w:t>
      </w:r>
      <w:r w:rsidR="002A4D75">
        <w:rPr>
          <w:rFonts w:ascii="华文楷体" w:eastAsia="华文楷体" w:hAnsi="华文楷体" w:hint="eastAsia"/>
          <w:sz w:val="24"/>
        </w:rPr>
        <w:t>标准收费</w:t>
      </w:r>
      <w:r w:rsidRPr="00FF7973">
        <w:rPr>
          <w:rFonts w:ascii="华文楷体" w:eastAsia="华文楷体" w:hAnsi="华文楷体" w:hint="eastAsia"/>
          <w:sz w:val="24"/>
        </w:rPr>
        <w:t>、</w:t>
      </w:r>
      <w:r w:rsidR="0081139F">
        <w:rPr>
          <w:rFonts w:ascii="华文楷体" w:eastAsia="华文楷体" w:hAnsi="华文楷体" w:hint="eastAsia"/>
          <w:sz w:val="24"/>
        </w:rPr>
        <w:t>具体优惠</w:t>
      </w:r>
      <w:r w:rsidR="002A4D75">
        <w:rPr>
          <w:rFonts w:ascii="华文楷体" w:eastAsia="华文楷体" w:hAnsi="华文楷体" w:hint="eastAsia"/>
          <w:sz w:val="24"/>
        </w:rPr>
        <w:t>、</w:t>
      </w:r>
      <w:r w:rsidR="002A4D75" w:rsidRPr="00FF7973">
        <w:rPr>
          <w:rFonts w:ascii="华文楷体" w:eastAsia="华文楷体" w:hAnsi="华文楷体" w:hint="eastAsia"/>
          <w:sz w:val="24"/>
        </w:rPr>
        <w:t>实际费用</w:t>
      </w:r>
      <w:r w:rsidRPr="00FF7973">
        <w:rPr>
          <w:rFonts w:ascii="华文楷体" w:eastAsia="华文楷体" w:hAnsi="华文楷体" w:hint="eastAsia"/>
          <w:sz w:val="24"/>
        </w:rPr>
        <w:t>等。</w:t>
      </w:r>
    </w:p>
    <w:p w:rsidR="00455A83" w:rsidRPr="00FF7973" w:rsidRDefault="00455A83" w:rsidP="00C5079A">
      <w:pPr>
        <w:pStyle w:val="aa"/>
        <w:numPr>
          <w:ilvl w:val="0"/>
          <w:numId w:val="2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分期付款的话，还要记录各分期的缴费明细：</w:t>
      </w:r>
    </w:p>
    <w:p w:rsidR="00A30EEC" w:rsidRPr="009E6CD4" w:rsidRDefault="00455A83" w:rsidP="009E6CD4">
      <w:pPr>
        <w:ind w:left="360"/>
        <w:rPr>
          <w:rFonts w:ascii="华文楷体" w:eastAsia="华文楷体" w:hAnsi="华文楷体" w:hint="eastAsia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分期次数、各期起始时间、各期截止时间、各期缴费费用、各期缴费方式（现金、支票、汇票、信用卡）、分期缴费确认</w:t>
      </w:r>
    </w:p>
    <w:p w:rsidR="004616D5" w:rsidRDefault="005E20B3" w:rsidP="004616D5">
      <w:pPr>
        <w:ind w:left="36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: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197AF3" w:rsidRPr="001751A8">
        <w:rPr>
          <w:rFonts w:ascii="华文楷体" w:eastAsia="华文楷体" w:hAnsi="华文楷体" w:hint="eastAsia"/>
          <w:sz w:val="24"/>
          <w:szCs w:val="24"/>
        </w:rPr>
        <w:t>合同类型</w:t>
      </w:r>
      <w:r w:rsidR="0050585E">
        <w:rPr>
          <w:rFonts w:ascii="华文楷体" w:eastAsia="华文楷体" w:hAnsi="华文楷体" w:hint="eastAsia"/>
          <w:sz w:val="24"/>
          <w:szCs w:val="24"/>
        </w:rPr>
        <w:t>包括如下：</w:t>
      </w:r>
    </w:p>
    <w:p w:rsidR="004616D5" w:rsidRPr="004616D5" w:rsidRDefault="00197AF3" w:rsidP="00C5079A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4616D5">
        <w:rPr>
          <w:rFonts w:ascii="华文楷体" w:eastAsia="华文楷体" w:hAnsi="华文楷体" w:hint="eastAsia"/>
          <w:sz w:val="24"/>
        </w:rPr>
        <w:t>单一类型：租赁、物业、活动、其他</w:t>
      </w:r>
    </w:p>
    <w:p w:rsidR="00197AF3" w:rsidRPr="004616D5" w:rsidRDefault="00197AF3" w:rsidP="00C5079A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4616D5">
        <w:rPr>
          <w:rFonts w:ascii="华文楷体" w:eastAsia="华文楷体" w:hAnsi="华文楷体" w:hint="eastAsia"/>
          <w:sz w:val="24"/>
        </w:rPr>
        <w:t>复合类型：包含多种单一类型条款</w:t>
      </w:r>
    </w:p>
    <w:p w:rsidR="00B943BA" w:rsidRDefault="004616D5" w:rsidP="00197AF3">
      <w:pPr>
        <w:pStyle w:val="aa"/>
        <w:ind w:left="360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2: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197AF3">
        <w:rPr>
          <w:rFonts w:ascii="华文楷体" w:eastAsia="华文楷体" w:hAnsi="华文楷体" w:hint="eastAsia"/>
          <w:sz w:val="24"/>
          <w:szCs w:val="24"/>
        </w:rPr>
        <w:t>合同状态</w:t>
      </w:r>
      <w:r>
        <w:rPr>
          <w:rFonts w:ascii="华文楷体" w:eastAsia="华文楷体" w:hAnsi="华文楷体" w:hint="eastAsia"/>
          <w:sz w:val="24"/>
          <w:szCs w:val="24"/>
        </w:rPr>
        <w:t>包括如下</w:t>
      </w:r>
      <w:r w:rsidR="00197AF3">
        <w:rPr>
          <w:rFonts w:ascii="华文楷体" w:eastAsia="华文楷体" w:hAnsi="华文楷体" w:hint="eastAsia"/>
          <w:sz w:val="24"/>
          <w:szCs w:val="24"/>
        </w:rPr>
        <w:t>：</w:t>
      </w:r>
    </w:p>
    <w:p w:rsidR="00197AF3" w:rsidRPr="000912F6" w:rsidRDefault="00B943BA" w:rsidP="00197AF3">
      <w:pPr>
        <w:pStyle w:val="aa"/>
        <w:ind w:left="360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97AF3" w:rsidRPr="00FF7973">
        <w:rPr>
          <w:rFonts w:ascii="华文楷体" w:eastAsia="华文楷体" w:hAnsi="华文楷体" w:hint="eastAsia"/>
          <w:sz w:val="24"/>
        </w:rPr>
        <w:t>待审核、通过审核、待缴费确认、已缴费</w:t>
      </w:r>
    </w:p>
    <w:p w:rsidR="00B943BA" w:rsidRDefault="004616D5" w:rsidP="00197AF3">
      <w:pPr>
        <w:pStyle w:val="aa"/>
        <w:ind w:left="360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3：</w:t>
      </w:r>
      <w:r w:rsidR="00197AF3">
        <w:rPr>
          <w:rFonts w:ascii="华文楷体" w:eastAsia="华文楷体" w:hAnsi="华文楷体" w:hint="eastAsia"/>
          <w:sz w:val="24"/>
          <w:szCs w:val="24"/>
        </w:rPr>
        <w:t>缴费方式</w:t>
      </w:r>
      <w:r>
        <w:rPr>
          <w:rFonts w:ascii="华文楷体" w:eastAsia="华文楷体" w:hAnsi="华文楷体" w:hint="eastAsia"/>
          <w:sz w:val="24"/>
          <w:szCs w:val="24"/>
        </w:rPr>
        <w:t>包括如下</w:t>
      </w:r>
      <w:r w:rsidR="00197AF3">
        <w:rPr>
          <w:rFonts w:ascii="华文楷体" w:eastAsia="华文楷体" w:hAnsi="华文楷体" w:hint="eastAsia"/>
          <w:sz w:val="24"/>
          <w:szCs w:val="24"/>
        </w:rPr>
        <w:t>：</w:t>
      </w:r>
    </w:p>
    <w:p w:rsidR="00462F8B" w:rsidRPr="00575B52" w:rsidRDefault="00B943BA" w:rsidP="00575B52">
      <w:pPr>
        <w:pStyle w:val="aa"/>
        <w:ind w:left="360" w:firstLineChars="0" w:firstLine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97AF3" w:rsidRPr="00FF7973">
        <w:rPr>
          <w:rFonts w:ascii="华文楷体" w:eastAsia="华文楷体" w:hAnsi="华文楷体" w:hint="eastAsia"/>
          <w:sz w:val="24"/>
        </w:rPr>
        <w:t xml:space="preserve">现金、支票、汇票、信用卡、分期 </w:t>
      </w:r>
      <w:r w:rsidR="00197AF3" w:rsidRPr="00FF7973">
        <w:rPr>
          <w:rFonts w:ascii="华文楷体" w:eastAsia="华文楷体" w:hAnsi="华文楷体"/>
          <w:sz w:val="24"/>
        </w:rPr>
        <w:t>–</w:t>
      </w:r>
      <w:r w:rsidR="00197AF3" w:rsidRPr="00FF7973">
        <w:rPr>
          <w:rFonts w:ascii="华文楷体" w:eastAsia="华文楷体" w:hAnsi="华文楷体" w:hint="eastAsia"/>
          <w:sz w:val="24"/>
        </w:rPr>
        <w:t xml:space="preserve"> </w:t>
      </w:r>
      <w:r w:rsidR="00A93FD3">
        <w:rPr>
          <w:rFonts w:ascii="华文楷体" w:eastAsia="华文楷体" w:hAnsi="华文楷体" w:hint="eastAsia"/>
          <w:sz w:val="24"/>
        </w:rPr>
        <w:t>分期付款的详细信息见“明细信息”</w:t>
      </w:r>
    </w:p>
    <w:p w:rsidR="004C0470" w:rsidRPr="004C0470" w:rsidRDefault="004C0470" w:rsidP="00C5079A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手动登记合同信息的过程中，在输入合同编号符后，会给出提示该合同编号</w:t>
      </w:r>
      <w:r w:rsidRPr="004C0470">
        <w:rPr>
          <w:rFonts w:ascii="华文楷体" w:eastAsia="华文楷体" w:hAnsi="华文楷体" w:hint="eastAsia"/>
          <w:sz w:val="24"/>
          <w:szCs w:val="24"/>
        </w:rPr>
        <w:t>是否被占用，防止重复。</w:t>
      </w:r>
    </w:p>
    <w:p w:rsidR="00CA4B75" w:rsidRPr="009B55A4" w:rsidRDefault="004C0470" w:rsidP="00C5079A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登记操作前，会有确认登记</w:t>
      </w:r>
      <w:r w:rsidRPr="00831DB6">
        <w:rPr>
          <w:rFonts w:ascii="华文楷体" w:eastAsia="华文楷体" w:hAnsi="华文楷体" w:hint="eastAsia"/>
          <w:sz w:val="24"/>
          <w:szCs w:val="24"/>
        </w:rPr>
        <w:t>的提</w:t>
      </w:r>
      <w:r>
        <w:rPr>
          <w:rFonts w:ascii="华文楷体" w:eastAsia="华文楷体" w:hAnsi="华文楷体" w:hint="eastAsia"/>
          <w:sz w:val="24"/>
          <w:szCs w:val="24"/>
        </w:rPr>
        <w:t>示。如果用户选择取消，则该用例结束；如果用户选择确认，则执行登记</w:t>
      </w:r>
      <w:r w:rsidRPr="00831DB6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31448C" w:rsidRPr="00FF7973" w:rsidRDefault="00BF02FD" w:rsidP="00DD7CBD">
      <w:pPr>
        <w:pStyle w:val="4"/>
        <w:rPr>
          <w:rFonts w:ascii="华文楷体" w:eastAsia="华文楷体" w:hAnsi="华文楷体" w:hint="eastAsia"/>
        </w:rPr>
      </w:pPr>
      <w:r w:rsidRPr="00FF7973">
        <w:rPr>
          <w:rFonts w:ascii="华文楷体" w:eastAsia="华文楷体" w:hAnsi="华文楷体" w:hint="eastAsia"/>
        </w:rPr>
        <w:t>修改</w:t>
      </w:r>
      <w:r w:rsidR="0031448C" w:rsidRPr="00FF7973">
        <w:rPr>
          <w:rFonts w:ascii="华文楷体" w:eastAsia="华文楷体" w:hAnsi="华文楷体" w:hint="eastAsia"/>
        </w:rPr>
        <w:t>合同信息</w:t>
      </w:r>
    </w:p>
    <w:p w:rsidR="00D1393C" w:rsidRPr="00035DDA" w:rsidRDefault="009B55A4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</w:t>
      </w:r>
      <w:r w:rsidR="00A927AE">
        <w:rPr>
          <w:rFonts w:ascii="华文楷体" w:eastAsia="华文楷体" w:hAnsi="华文楷体" w:hint="eastAsia"/>
          <w:sz w:val="24"/>
          <w:szCs w:val="24"/>
        </w:rPr>
        <w:t>人员从查询出的合同</w:t>
      </w:r>
      <w:r w:rsidR="00FE60A4">
        <w:rPr>
          <w:rFonts w:ascii="华文楷体" w:eastAsia="华文楷体" w:hAnsi="华文楷体" w:hint="eastAsia"/>
          <w:sz w:val="24"/>
          <w:szCs w:val="24"/>
        </w:rPr>
        <w:t>信息中选择待修改的合同</w:t>
      </w:r>
      <w:r w:rsidRPr="00587C18">
        <w:rPr>
          <w:rFonts w:ascii="华文楷体" w:eastAsia="华文楷体" w:hAnsi="华文楷体" w:hint="eastAsia"/>
          <w:sz w:val="24"/>
          <w:szCs w:val="24"/>
        </w:rPr>
        <w:t>记录，</w:t>
      </w:r>
      <w:r w:rsidR="00617DA8">
        <w:rPr>
          <w:rFonts w:ascii="华文楷体" w:eastAsia="华文楷体" w:hAnsi="华文楷体" w:hint="eastAsia"/>
          <w:sz w:val="24"/>
          <w:szCs w:val="24"/>
        </w:rPr>
        <w:t>有关合同的基本信息、</w:t>
      </w:r>
      <w:r w:rsidR="004D0E80">
        <w:rPr>
          <w:rFonts w:ascii="华文楷体" w:eastAsia="华文楷体" w:hAnsi="华文楷体" w:hint="eastAsia"/>
          <w:sz w:val="24"/>
          <w:szCs w:val="24"/>
        </w:rPr>
        <w:t>明细信息</w:t>
      </w:r>
      <w:r w:rsidR="00F15F29">
        <w:rPr>
          <w:rFonts w:ascii="华文楷体" w:eastAsia="华文楷体" w:hAnsi="华文楷体" w:hint="eastAsia"/>
          <w:sz w:val="24"/>
          <w:szCs w:val="24"/>
        </w:rPr>
        <w:t>参见“登记合同</w:t>
      </w:r>
      <w:r w:rsidRPr="00587C18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035DDA" w:rsidRDefault="00035DDA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人</w:t>
      </w:r>
      <w:r w:rsidRPr="00C54B4E">
        <w:rPr>
          <w:rFonts w:ascii="华文楷体" w:eastAsia="华文楷体" w:hAnsi="华文楷体" w:hint="eastAsia"/>
          <w:sz w:val="24"/>
          <w:szCs w:val="24"/>
        </w:rPr>
        <w:t>员</w:t>
      </w:r>
      <w:r w:rsidR="00411D3D">
        <w:rPr>
          <w:rFonts w:ascii="华文楷体" w:eastAsia="华文楷体" w:hAnsi="华文楷体" w:hint="eastAsia"/>
          <w:sz w:val="24"/>
          <w:szCs w:val="24"/>
        </w:rPr>
        <w:t>可以对合同基本</w:t>
      </w:r>
      <w:r w:rsidRPr="00B05430">
        <w:rPr>
          <w:rFonts w:ascii="华文楷体" w:eastAsia="华文楷体" w:hAnsi="华文楷体" w:hint="eastAsia"/>
          <w:sz w:val="24"/>
          <w:szCs w:val="24"/>
        </w:rPr>
        <w:t>信息</w:t>
      </w:r>
      <w:r w:rsidR="00411D3D">
        <w:rPr>
          <w:rFonts w:ascii="华文楷体" w:eastAsia="华文楷体" w:hAnsi="华文楷体" w:hint="eastAsia"/>
          <w:sz w:val="24"/>
          <w:szCs w:val="24"/>
        </w:rPr>
        <w:t>、明细信息中可修改的部分进行修改，然后提交</w:t>
      </w:r>
      <w:r w:rsidR="00D4276A">
        <w:rPr>
          <w:rFonts w:ascii="华文楷体" w:eastAsia="华文楷体" w:hAnsi="华文楷体" w:hint="eastAsia"/>
          <w:sz w:val="24"/>
          <w:szCs w:val="24"/>
        </w:rPr>
        <w:t>：</w:t>
      </w:r>
    </w:p>
    <w:p w:rsidR="009B3868" w:rsidRDefault="00C95B5D" w:rsidP="00C5079A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</w:t>
      </w:r>
      <w:r w:rsidR="009B3868">
        <w:rPr>
          <w:rFonts w:ascii="华文楷体" w:eastAsia="华文楷体" w:hAnsi="华文楷体" w:hint="eastAsia"/>
          <w:sz w:val="24"/>
          <w:szCs w:val="24"/>
        </w:rPr>
        <w:t>待审核</w:t>
      </w:r>
      <w:r w:rsidR="009B3868" w:rsidRPr="003C5F51">
        <w:rPr>
          <w:rFonts w:ascii="华文楷体" w:eastAsia="华文楷体" w:hAnsi="华文楷体" w:hint="eastAsia"/>
          <w:sz w:val="24"/>
          <w:szCs w:val="24"/>
        </w:rPr>
        <w:t>状态时，可以修改</w:t>
      </w:r>
      <w:r w:rsidR="009B3868">
        <w:rPr>
          <w:rFonts w:ascii="华文楷体" w:eastAsia="华文楷体" w:hAnsi="华文楷体" w:hint="eastAsia"/>
          <w:sz w:val="24"/>
          <w:szCs w:val="24"/>
        </w:rPr>
        <w:t>除合同编号外</w:t>
      </w:r>
      <w:r w:rsidR="009B3868" w:rsidRPr="003C5F51">
        <w:rPr>
          <w:rFonts w:ascii="华文楷体" w:eastAsia="华文楷体" w:hAnsi="华文楷体" w:hint="eastAsia"/>
          <w:sz w:val="24"/>
          <w:szCs w:val="24"/>
        </w:rPr>
        <w:t>的任意部分。</w:t>
      </w:r>
    </w:p>
    <w:p w:rsidR="00C66A23" w:rsidRPr="00C66A23" w:rsidRDefault="00A41068" w:rsidP="00C5079A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在</w:t>
      </w:r>
      <w:r w:rsidR="00C95B5D">
        <w:rPr>
          <w:rFonts w:ascii="华文楷体" w:eastAsia="华文楷体" w:hAnsi="华文楷体" w:hint="eastAsia"/>
          <w:sz w:val="24"/>
          <w:szCs w:val="24"/>
        </w:rPr>
        <w:t>合同通过审核后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C95B5D">
        <w:rPr>
          <w:rFonts w:ascii="华文楷体" w:eastAsia="华文楷体" w:hAnsi="华文楷体" w:hint="eastAsia"/>
          <w:sz w:val="24"/>
          <w:szCs w:val="24"/>
        </w:rPr>
        <w:t>无法修改合同信息，只可通过评审、</w:t>
      </w:r>
      <w:r w:rsidR="00F84740">
        <w:rPr>
          <w:rFonts w:ascii="华文楷体" w:eastAsia="华文楷体" w:hAnsi="华文楷体" w:hint="eastAsia"/>
          <w:sz w:val="24"/>
          <w:szCs w:val="24"/>
        </w:rPr>
        <w:t>生效、缴费确认来修改合同的状态。</w:t>
      </w:r>
    </w:p>
    <w:p w:rsidR="00C66A23" w:rsidRPr="00C17A1A" w:rsidRDefault="00C66A23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用例结束；如果用户选择确认，则执行修改操作。</w:t>
      </w:r>
      <w:r w:rsidRPr="00C17A1A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9B55A4" w:rsidRPr="00AA38FC" w:rsidRDefault="00FC2A54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合同</w:t>
      </w:r>
      <w:r w:rsidR="00D90CAF">
        <w:rPr>
          <w:rFonts w:ascii="华文楷体" w:eastAsia="华文楷体" w:hAnsi="华文楷体" w:hint="eastAsia"/>
          <w:sz w:val="24"/>
          <w:szCs w:val="24"/>
        </w:rPr>
        <w:t>信息的状态，若其是“通过审核”</w:t>
      </w:r>
      <w:r w:rsidR="00C66A23">
        <w:rPr>
          <w:rFonts w:ascii="华文楷体" w:eastAsia="华文楷体" w:hAnsi="华文楷体" w:hint="eastAsia"/>
          <w:sz w:val="24"/>
          <w:szCs w:val="24"/>
        </w:rPr>
        <w:t>，则不允许在此</w:t>
      </w:r>
      <w:r w:rsidR="00D90CAF">
        <w:rPr>
          <w:rFonts w:ascii="华文楷体" w:eastAsia="华文楷体" w:hAnsi="华文楷体" w:hint="eastAsia"/>
          <w:sz w:val="24"/>
          <w:szCs w:val="24"/>
        </w:rPr>
        <w:t>修改其信息</w:t>
      </w:r>
      <w:r w:rsidR="00C66A23">
        <w:rPr>
          <w:rFonts w:ascii="华文楷体" w:eastAsia="华文楷体" w:hAnsi="华文楷体" w:hint="eastAsia"/>
          <w:sz w:val="24"/>
          <w:szCs w:val="24"/>
        </w:rPr>
        <w:t>，并给出提示。</w:t>
      </w:r>
    </w:p>
    <w:p w:rsidR="000F17D0" w:rsidRPr="000F17D0" w:rsidRDefault="00BF02FD" w:rsidP="00FA7F18">
      <w:pPr>
        <w:pStyle w:val="4"/>
        <w:rPr>
          <w:rFonts w:ascii="华文楷体" w:eastAsia="华文楷体" w:hAnsi="华文楷体" w:hint="eastAsia"/>
        </w:rPr>
      </w:pPr>
      <w:r w:rsidRPr="00FF7973">
        <w:rPr>
          <w:rFonts w:ascii="华文楷体" w:eastAsia="华文楷体" w:hAnsi="华文楷体" w:hint="eastAsia"/>
        </w:rPr>
        <w:t>删除合同信息</w:t>
      </w:r>
    </w:p>
    <w:p w:rsidR="000F17D0" w:rsidRPr="00587C18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</w:t>
      </w:r>
      <w:r w:rsidRPr="00587C18">
        <w:rPr>
          <w:rFonts w:ascii="华文楷体" w:eastAsia="华文楷体" w:hAnsi="华文楷体" w:hint="eastAsia"/>
          <w:sz w:val="24"/>
          <w:szCs w:val="24"/>
        </w:rPr>
        <w:t>人员</w:t>
      </w:r>
      <w:r>
        <w:rPr>
          <w:rFonts w:ascii="华文楷体" w:eastAsia="华文楷体" w:hAnsi="华文楷体" w:hint="eastAsia"/>
          <w:sz w:val="24"/>
          <w:szCs w:val="24"/>
        </w:rPr>
        <w:t>从查询出的合同</w:t>
      </w:r>
      <w:r w:rsidRPr="00587C18">
        <w:rPr>
          <w:rFonts w:ascii="华文楷体" w:eastAsia="华文楷体" w:hAnsi="华文楷体" w:hint="eastAsia"/>
          <w:sz w:val="24"/>
          <w:szCs w:val="24"/>
        </w:rPr>
        <w:t>信息中</w:t>
      </w:r>
      <w:r>
        <w:rPr>
          <w:rFonts w:ascii="华文楷体" w:eastAsia="华文楷体" w:hAnsi="华文楷体" w:hint="eastAsia"/>
          <w:sz w:val="24"/>
          <w:szCs w:val="24"/>
        </w:rPr>
        <w:t>选择待删除的合同</w:t>
      </w:r>
      <w:r w:rsidRPr="00587C18">
        <w:rPr>
          <w:rFonts w:ascii="华文楷体" w:eastAsia="华文楷体" w:hAnsi="华文楷体" w:hint="eastAsia"/>
          <w:sz w:val="24"/>
          <w:szCs w:val="24"/>
        </w:rPr>
        <w:t>记录，执行删除操作。</w:t>
      </w:r>
    </w:p>
    <w:p w:rsidR="000F17D0" w:rsidRPr="000A2958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例结束；如果用户选择确认，则执行该用例。</w:t>
      </w:r>
    </w:p>
    <w:p w:rsidR="000F17D0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DE126B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信息是否符合被删除的条件，如果符合则通过验证；如果不符合则给出提示，并结束用例。</w:t>
      </w:r>
    </w:p>
    <w:p w:rsidR="000F17D0" w:rsidRPr="0086124E" w:rsidRDefault="000F17D0" w:rsidP="007B7121">
      <w:pPr>
        <w:rPr>
          <w:rFonts w:ascii="华文楷体" w:eastAsia="华文楷体" w:hAnsi="华文楷体"/>
          <w:sz w:val="24"/>
          <w:szCs w:val="24"/>
        </w:rPr>
      </w:pPr>
      <w:r w:rsidRPr="00971F36">
        <w:rPr>
          <w:rFonts w:ascii="华文楷体" w:eastAsia="华文楷体" w:hAnsi="华文楷体" w:hint="eastAsia"/>
          <w:sz w:val="24"/>
          <w:szCs w:val="24"/>
        </w:rPr>
        <w:t xml:space="preserve">c1: </w:t>
      </w:r>
      <w:r>
        <w:rPr>
          <w:rFonts w:ascii="华文楷体" w:eastAsia="华文楷体" w:hAnsi="华文楷体" w:hint="eastAsia"/>
          <w:sz w:val="24"/>
          <w:szCs w:val="24"/>
        </w:rPr>
        <w:t>只有在合同</w:t>
      </w:r>
      <w:r w:rsidRPr="00971F36">
        <w:rPr>
          <w:rFonts w:ascii="华文楷体" w:eastAsia="华文楷体" w:hAnsi="华文楷体" w:hint="eastAsia"/>
          <w:sz w:val="24"/>
          <w:szCs w:val="24"/>
        </w:rPr>
        <w:t>信息处于</w:t>
      </w:r>
      <w:r>
        <w:rPr>
          <w:rFonts w:ascii="华文楷体" w:eastAsia="华文楷体" w:hAnsi="华文楷体" w:hint="eastAsia"/>
          <w:sz w:val="24"/>
          <w:szCs w:val="24"/>
        </w:rPr>
        <w:t>待审核</w:t>
      </w:r>
      <w:r w:rsidR="005132B1">
        <w:rPr>
          <w:rFonts w:ascii="华文楷体" w:eastAsia="华文楷体" w:hAnsi="华文楷体" w:hint="eastAsia"/>
          <w:sz w:val="24"/>
          <w:szCs w:val="24"/>
        </w:rPr>
        <w:t>、审核通过</w:t>
      </w:r>
      <w:r>
        <w:rPr>
          <w:rFonts w:ascii="华文楷体" w:eastAsia="华文楷体" w:hAnsi="华文楷体" w:hint="eastAsia"/>
          <w:sz w:val="24"/>
          <w:szCs w:val="24"/>
        </w:rPr>
        <w:t>的状态下，才可对其进行删除，一旦其</w:t>
      </w:r>
      <w:r w:rsidR="00DA779F">
        <w:rPr>
          <w:rFonts w:ascii="华文楷体" w:eastAsia="华文楷体" w:hAnsi="华文楷体" w:hint="eastAsia"/>
          <w:sz w:val="24"/>
          <w:szCs w:val="24"/>
        </w:rPr>
        <w:t>生效</w:t>
      </w:r>
      <w:r>
        <w:rPr>
          <w:rFonts w:ascii="华文楷体" w:eastAsia="华文楷体" w:hAnsi="华文楷体" w:hint="eastAsia"/>
          <w:sz w:val="24"/>
          <w:szCs w:val="24"/>
        </w:rPr>
        <w:t>后就不允许删除了。</w:t>
      </w:r>
    </w:p>
    <w:p w:rsidR="005A6924" w:rsidRPr="00F2083E" w:rsidRDefault="007B7121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合同</w:t>
      </w:r>
      <w:r w:rsidR="000F17D0"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FA7F18" w:rsidRPr="00FF7973" w:rsidRDefault="009C2C5C" w:rsidP="00DD7CBD">
      <w:pPr>
        <w:pStyle w:val="4"/>
        <w:rPr>
          <w:rFonts w:ascii="华文楷体" w:eastAsia="华文楷体" w:hAnsi="华文楷体" w:hint="eastAsia"/>
        </w:rPr>
      </w:pPr>
      <w:r w:rsidRPr="00FF7973">
        <w:rPr>
          <w:rFonts w:ascii="华文楷体" w:eastAsia="华文楷体" w:hAnsi="华文楷体" w:hint="eastAsia"/>
        </w:rPr>
        <w:t>审核合同信息</w:t>
      </w:r>
    </w:p>
    <w:p w:rsidR="00836A9E" w:rsidRPr="0000352C" w:rsidRDefault="00BF2DDC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00352C">
        <w:rPr>
          <w:rFonts w:ascii="华文楷体" w:eastAsia="华文楷体" w:hAnsi="华文楷体" w:hint="eastAsia"/>
          <w:sz w:val="24"/>
          <w:szCs w:val="24"/>
        </w:rPr>
        <w:t>合同审核人员从查询出的合同登记记录中，选择待审核</w:t>
      </w:r>
      <w:r w:rsidR="00836A9E" w:rsidRPr="0000352C">
        <w:rPr>
          <w:rFonts w:ascii="华文楷体" w:eastAsia="华文楷体" w:hAnsi="华文楷体" w:hint="eastAsia"/>
          <w:sz w:val="24"/>
          <w:szCs w:val="24"/>
        </w:rPr>
        <w:t>的</w:t>
      </w:r>
      <w:r w:rsidRPr="0000352C">
        <w:rPr>
          <w:rFonts w:ascii="华文楷体" w:eastAsia="华文楷体" w:hAnsi="华文楷体" w:hint="eastAsia"/>
          <w:sz w:val="24"/>
          <w:szCs w:val="24"/>
        </w:rPr>
        <w:t>合同信息，并审核其基本信息及详细信息，</w:t>
      </w:r>
      <w:r w:rsidR="00836A9E" w:rsidRPr="0000352C">
        <w:rPr>
          <w:rFonts w:ascii="华文楷体" w:eastAsia="华文楷体" w:hAnsi="华文楷体" w:hint="eastAsia"/>
          <w:sz w:val="24"/>
          <w:szCs w:val="24"/>
        </w:rPr>
        <w:t>对审核通过的记录执行“审核通过”的操作。</w:t>
      </w:r>
    </w:p>
    <w:p w:rsidR="00056395" w:rsidRPr="0000352C" w:rsidRDefault="00836A9E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审核通过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束；如果用户选择确认，则执行该用例。</w:t>
      </w:r>
    </w:p>
    <w:p w:rsidR="00D17CA7" w:rsidRPr="00E42F8F" w:rsidRDefault="00D17CA7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00352C">
        <w:rPr>
          <w:rFonts w:ascii="华文楷体" w:eastAsia="华文楷体" w:hAnsi="华文楷体" w:hint="eastAsia"/>
          <w:sz w:val="24"/>
          <w:szCs w:val="24"/>
        </w:rPr>
        <w:lastRenderedPageBreak/>
        <w:t>当合同经过审核后，该合同的状态</w:t>
      </w:r>
      <w:r w:rsidR="00056395" w:rsidRPr="0000352C">
        <w:rPr>
          <w:rFonts w:ascii="华文楷体" w:eastAsia="华文楷体" w:hAnsi="华文楷体" w:hint="eastAsia"/>
          <w:sz w:val="24"/>
          <w:szCs w:val="24"/>
        </w:rPr>
        <w:t>将被置</w:t>
      </w:r>
      <w:r w:rsidRPr="0000352C">
        <w:rPr>
          <w:rFonts w:ascii="华文楷体" w:eastAsia="华文楷体" w:hAnsi="华文楷体" w:hint="eastAsia"/>
          <w:sz w:val="24"/>
          <w:szCs w:val="24"/>
        </w:rPr>
        <w:t>为“通过审核”。</w:t>
      </w:r>
    </w:p>
    <w:p w:rsidR="009C2C5C" w:rsidRDefault="00F0545C" w:rsidP="00DD7CBD">
      <w:pPr>
        <w:pStyle w:val="4"/>
        <w:rPr>
          <w:rFonts w:ascii="华文楷体" w:eastAsia="华文楷体" w:hAnsi="华文楷体" w:hint="eastAsia"/>
        </w:rPr>
      </w:pPr>
      <w:r w:rsidRPr="00FF7973">
        <w:rPr>
          <w:rFonts w:ascii="华文楷体" w:eastAsia="华文楷体" w:hAnsi="华文楷体" w:hint="eastAsia"/>
        </w:rPr>
        <w:t>创建合同文本及打印</w:t>
      </w:r>
    </w:p>
    <w:p w:rsidR="00565104" w:rsidRPr="00565104" w:rsidRDefault="00565104" w:rsidP="00C5079A">
      <w:pPr>
        <w:pStyle w:val="aa"/>
        <w:numPr>
          <w:ilvl w:val="0"/>
          <w:numId w:val="26"/>
        </w:numPr>
        <w:ind w:firstLineChars="0"/>
        <w:rPr>
          <w:rFonts w:hint="eastAsia"/>
        </w:rPr>
      </w:pPr>
      <w:r w:rsidRPr="00565104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管理</w:t>
      </w:r>
      <w:r w:rsidRPr="00565104">
        <w:rPr>
          <w:rFonts w:ascii="华文楷体" w:eastAsia="华文楷体" w:hAnsi="华文楷体" w:hint="eastAsia"/>
          <w:sz w:val="24"/>
          <w:szCs w:val="24"/>
        </w:rPr>
        <w:t>人员从查询出的合同登记记录中，选择审核</w:t>
      </w:r>
      <w:r>
        <w:rPr>
          <w:rFonts w:ascii="华文楷体" w:eastAsia="华文楷体" w:hAnsi="华文楷体" w:hint="eastAsia"/>
          <w:sz w:val="24"/>
          <w:szCs w:val="24"/>
        </w:rPr>
        <w:t>通过</w:t>
      </w:r>
      <w:r w:rsidRPr="00565104">
        <w:rPr>
          <w:rFonts w:ascii="华文楷体" w:eastAsia="华文楷体" w:hAnsi="华文楷体" w:hint="eastAsia"/>
          <w:sz w:val="24"/>
          <w:szCs w:val="24"/>
        </w:rPr>
        <w:t>的合同信息</w:t>
      </w:r>
      <w:r>
        <w:rPr>
          <w:rFonts w:ascii="华文楷体" w:eastAsia="华文楷体" w:hAnsi="华文楷体" w:hint="eastAsia"/>
          <w:sz w:val="24"/>
          <w:szCs w:val="24"/>
        </w:rPr>
        <w:t>，套用指定的合同模板，然后生成对应的合同文本</w:t>
      </w:r>
      <w:r w:rsidR="00162D79">
        <w:rPr>
          <w:rFonts w:ascii="华文楷体" w:eastAsia="华文楷体" w:hAnsi="华文楷体" w:hint="eastAsia"/>
          <w:sz w:val="24"/>
          <w:szCs w:val="24"/>
        </w:rPr>
        <w:t>，可对其进行保存。</w:t>
      </w:r>
    </w:p>
    <w:p w:rsidR="00565104" w:rsidRPr="001A3C84" w:rsidRDefault="00871F28" w:rsidP="00C5079A">
      <w:pPr>
        <w:pStyle w:val="aa"/>
        <w:numPr>
          <w:ilvl w:val="0"/>
          <w:numId w:val="26"/>
        </w:numPr>
        <w:ind w:firstLineChars="0"/>
        <w:rPr>
          <w:rFonts w:hint="eastAsia"/>
        </w:rPr>
      </w:pPr>
      <w:r w:rsidRPr="001A3C84">
        <w:rPr>
          <w:rFonts w:ascii="华文楷体" w:eastAsia="华文楷体" w:hAnsi="华文楷体" w:hint="eastAsia"/>
          <w:sz w:val="24"/>
          <w:szCs w:val="24"/>
        </w:rPr>
        <w:t>调用之前生成的合同文本，</w:t>
      </w:r>
      <w:r w:rsidR="00431B5D" w:rsidRPr="001A3C84">
        <w:rPr>
          <w:rFonts w:ascii="华文楷体" w:eastAsia="华文楷体" w:hAnsi="华文楷体" w:hint="eastAsia"/>
          <w:sz w:val="24"/>
          <w:szCs w:val="24"/>
        </w:rPr>
        <w:t>对其进行进一步编辑。</w:t>
      </w:r>
    </w:p>
    <w:p w:rsidR="001A3C84" w:rsidRDefault="00592432" w:rsidP="00C5079A">
      <w:pPr>
        <w:pStyle w:val="aa"/>
        <w:numPr>
          <w:ilvl w:val="0"/>
          <w:numId w:val="26"/>
        </w:numPr>
        <w:ind w:firstLineChars="0"/>
        <w:rPr>
          <w:rFonts w:hint="eastAsia"/>
        </w:rPr>
      </w:pPr>
      <w:r>
        <w:rPr>
          <w:rFonts w:ascii="华文楷体" w:eastAsia="华文楷体" w:hAnsi="华文楷体" w:hint="eastAsia"/>
          <w:sz w:val="24"/>
          <w:szCs w:val="24"/>
        </w:rPr>
        <w:t>合同文本</w:t>
      </w:r>
      <w:r w:rsidR="007B151A">
        <w:rPr>
          <w:rFonts w:ascii="华文楷体" w:eastAsia="华文楷体" w:hAnsi="华文楷体" w:hint="eastAsia"/>
          <w:sz w:val="24"/>
          <w:szCs w:val="24"/>
        </w:rPr>
        <w:t>编辑结束</w:t>
      </w:r>
      <w:r w:rsidR="002F20C6">
        <w:rPr>
          <w:rFonts w:ascii="华文楷体" w:eastAsia="华文楷体" w:hAnsi="华文楷体" w:hint="eastAsia"/>
          <w:sz w:val="24"/>
          <w:szCs w:val="24"/>
        </w:rPr>
        <w:t>后</w:t>
      </w:r>
      <w:r>
        <w:rPr>
          <w:rFonts w:ascii="华文楷体" w:eastAsia="华文楷体" w:hAnsi="华文楷体" w:hint="eastAsia"/>
          <w:sz w:val="24"/>
          <w:szCs w:val="24"/>
        </w:rPr>
        <w:t>，可以对其执行打印操作。</w:t>
      </w:r>
    </w:p>
    <w:p w:rsidR="00DE0547" w:rsidRPr="00F520CB" w:rsidRDefault="00DE0547" w:rsidP="00F520CB">
      <w:pPr>
        <w:pStyle w:val="4"/>
        <w:rPr>
          <w:rFonts w:ascii="华文楷体" w:eastAsia="华文楷体" w:hAnsi="华文楷体"/>
        </w:rPr>
      </w:pPr>
      <w:r w:rsidRPr="00F520CB">
        <w:rPr>
          <w:rFonts w:ascii="华文楷体" w:eastAsia="华文楷体" w:hAnsi="华文楷体" w:hint="eastAsia"/>
        </w:rPr>
        <w:t>合同生效及生成缴费通知单</w:t>
      </w:r>
    </w:p>
    <w:p w:rsidR="00DE0547" w:rsidRPr="00DC59FE" w:rsidRDefault="002F20C6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DC59FE">
        <w:rPr>
          <w:rFonts w:ascii="华文楷体" w:eastAsia="华文楷体" w:hAnsi="华文楷体" w:hint="eastAsia"/>
          <w:sz w:val="24"/>
          <w:szCs w:val="24"/>
        </w:rPr>
        <w:t>合同</w:t>
      </w:r>
      <w:r w:rsidR="00D703F6" w:rsidRPr="00DC59FE">
        <w:rPr>
          <w:rFonts w:ascii="华文楷体" w:eastAsia="华文楷体" w:hAnsi="华文楷体" w:hint="eastAsia"/>
          <w:sz w:val="24"/>
          <w:szCs w:val="24"/>
        </w:rPr>
        <w:t>的甲乙双方</w:t>
      </w:r>
      <w:r w:rsidR="005132B1" w:rsidRPr="00DC59FE">
        <w:rPr>
          <w:rFonts w:ascii="华文楷体" w:eastAsia="华文楷体" w:hAnsi="华文楷体" w:hint="eastAsia"/>
          <w:sz w:val="24"/>
          <w:szCs w:val="24"/>
        </w:rPr>
        <w:t>按照合同文本</w:t>
      </w:r>
      <w:r w:rsidR="002C0ADB" w:rsidRPr="00DC59FE">
        <w:rPr>
          <w:rFonts w:ascii="华文楷体" w:eastAsia="华文楷体" w:hAnsi="华文楷体" w:hint="eastAsia"/>
          <w:sz w:val="24"/>
          <w:szCs w:val="24"/>
        </w:rPr>
        <w:t>签订合同</w:t>
      </w:r>
      <w:r w:rsidR="0006453E" w:rsidRPr="00DC59FE">
        <w:rPr>
          <w:rFonts w:ascii="华文楷体" w:eastAsia="华文楷体" w:hAnsi="华文楷体" w:hint="eastAsia"/>
          <w:sz w:val="24"/>
          <w:szCs w:val="24"/>
        </w:rPr>
        <w:t>。</w:t>
      </w:r>
    </w:p>
    <w:p w:rsidR="0006453E" w:rsidRDefault="0006453E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DC59FE">
        <w:rPr>
          <w:rFonts w:ascii="华文楷体" w:eastAsia="华文楷体" w:hAnsi="华文楷体" w:hint="eastAsia"/>
          <w:sz w:val="24"/>
          <w:szCs w:val="24"/>
        </w:rPr>
        <w:t>合同管理</w:t>
      </w:r>
      <w:r w:rsidR="004D603A">
        <w:rPr>
          <w:rFonts w:ascii="华文楷体" w:eastAsia="华文楷体" w:hAnsi="华文楷体" w:hint="eastAsia"/>
          <w:sz w:val="24"/>
          <w:szCs w:val="24"/>
        </w:rPr>
        <w:t>人</w:t>
      </w:r>
      <w:r w:rsidRPr="00DC59FE">
        <w:rPr>
          <w:rFonts w:ascii="华文楷体" w:eastAsia="华文楷体" w:hAnsi="华文楷体" w:hint="eastAsia"/>
          <w:sz w:val="24"/>
          <w:szCs w:val="24"/>
        </w:rPr>
        <w:t>员从查询出</w:t>
      </w:r>
      <w:r w:rsidR="00EF0161" w:rsidRPr="00DC59FE">
        <w:rPr>
          <w:rFonts w:ascii="华文楷体" w:eastAsia="华文楷体" w:hAnsi="华文楷体" w:hint="eastAsia"/>
          <w:sz w:val="24"/>
          <w:szCs w:val="24"/>
        </w:rPr>
        <w:t>的</w:t>
      </w:r>
      <w:r w:rsidR="00EF0161" w:rsidRPr="00565104">
        <w:rPr>
          <w:rFonts w:ascii="华文楷体" w:eastAsia="华文楷体" w:hAnsi="华文楷体" w:hint="eastAsia"/>
          <w:sz w:val="24"/>
          <w:szCs w:val="24"/>
        </w:rPr>
        <w:t>合同登记记录中，</w:t>
      </w:r>
      <w:r w:rsidR="00D55052">
        <w:rPr>
          <w:rFonts w:ascii="华文楷体" w:eastAsia="华文楷体" w:hAnsi="华文楷体" w:hint="eastAsia"/>
          <w:sz w:val="24"/>
          <w:szCs w:val="24"/>
        </w:rPr>
        <w:t>选择已经签订的合同记录，对其做确认生效的操作。</w:t>
      </w:r>
    </w:p>
    <w:p w:rsidR="00E37B30" w:rsidRPr="0000352C" w:rsidRDefault="00E37B30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确认生效的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束；如果用户选择确认，则执行该用例。</w:t>
      </w:r>
    </w:p>
    <w:p w:rsidR="00F0545C" w:rsidRPr="000A3BCC" w:rsidRDefault="000A3BCC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合同确认生效</w:t>
      </w:r>
      <w:r w:rsidRPr="0000352C">
        <w:rPr>
          <w:rFonts w:ascii="华文楷体" w:eastAsia="华文楷体" w:hAnsi="华文楷体" w:hint="eastAsia"/>
          <w:sz w:val="24"/>
          <w:szCs w:val="24"/>
        </w:rPr>
        <w:t>后，该合同的状态将被置</w:t>
      </w:r>
      <w:r>
        <w:rPr>
          <w:rFonts w:ascii="华文楷体" w:eastAsia="华文楷体" w:hAnsi="华文楷体" w:hint="eastAsia"/>
          <w:sz w:val="24"/>
          <w:szCs w:val="24"/>
        </w:rPr>
        <w:t>为“待缴费确认”，同时生成对应的缴费通知单。</w:t>
      </w:r>
    </w:p>
    <w:p w:rsidR="00F0545C" w:rsidRPr="00FF7973" w:rsidRDefault="005B4B7C" w:rsidP="00DD7CBD">
      <w:pPr>
        <w:pStyle w:val="4"/>
        <w:rPr>
          <w:rFonts w:ascii="华文楷体" w:eastAsia="华文楷体" w:hAnsi="华文楷体" w:hint="eastAsia"/>
        </w:rPr>
      </w:pPr>
      <w:r w:rsidRPr="00FF7973">
        <w:rPr>
          <w:rFonts w:ascii="华文楷体" w:eastAsia="华文楷体" w:hAnsi="华文楷体" w:hint="eastAsia"/>
        </w:rPr>
        <w:t>对合同进行缴费确认</w:t>
      </w:r>
    </w:p>
    <w:p w:rsidR="005B4B7C" w:rsidRPr="00AE7C06" w:rsidRDefault="00CF1ED4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AE7C06">
        <w:rPr>
          <w:rFonts w:ascii="华文楷体" w:eastAsia="华文楷体" w:hAnsi="华文楷体" w:hint="eastAsia"/>
          <w:sz w:val="24"/>
          <w:szCs w:val="24"/>
        </w:rPr>
        <w:t>合同乙方拿缴费通知单到财务部缴费。</w:t>
      </w:r>
    </w:p>
    <w:p w:rsidR="00CF1ED4" w:rsidRPr="00AE7C06" w:rsidRDefault="00CF1ED4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AE7C06">
        <w:rPr>
          <w:rFonts w:ascii="华文楷体" w:eastAsia="华文楷体" w:hAnsi="华文楷体" w:hint="eastAsia"/>
          <w:sz w:val="24"/>
          <w:szCs w:val="24"/>
        </w:rPr>
        <w:t>财务部</w:t>
      </w:r>
      <w:r w:rsidR="00077DD6" w:rsidRPr="00AE7C06">
        <w:rPr>
          <w:rFonts w:ascii="华文楷体" w:eastAsia="华文楷体" w:hAnsi="华文楷体" w:hint="eastAsia"/>
          <w:sz w:val="24"/>
          <w:szCs w:val="24"/>
        </w:rPr>
        <w:t>财务人员查询出指定合同编号的</w:t>
      </w:r>
      <w:r w:rsidR="00AE7C06" w:rsidRPr="00AE7C06">
        <w:rPr>
          <w:rFonts w:ascii="华文楷体" w:eastAsia="华文楷体" w:hAnsi="华文楷体" w:hint="eastAsia"/>
          <w:sz w:val="24"/>
          <w:szCs w:val="24"/>
        </w:rPr>
        <w:t>缴费信息，当其对应的缴费确认到账后，执行缴费确认操作。</w:t>
      </w:r>
    </w:p>
    <w:p w:rsidR="00AE7C06" w:rsidRPr="0000352C" w:rsidRDefault="00AE7C06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确认生效的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</w:t>
      </w:r>
      <w:r w:rsidRPr="00836A9E">
        <w:rPr>
          <w:rFonts w:ascii="华文楷体" w:eastAsia="华文楷体" w:hAnsi="华文楷体" w:hint="eastAsia"/>
          <w:sz w:val="24"/>
          <w:szCs w:val="24"/>
        </w:rPr>
        <w:lastRenderedPageBreak/>
        <w:t>束；如果用户选择确认，则执行该用例。</w:t>
      </w:r>
    </w:p>
    <w:p w:rsidR="00077DD6" w:rsidRPr="001B2B66" w:rsidRDefault="00AE7C06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合同确认生效</w:t>
      </w:r>
      <w:r w:rsidRPr="0000352C">
        <w:rPr>
          <w:rFonts w:ascii="华文楷体" w:eastAsia="华文楷体" w:hAnsi="华文楷体" w:hint="eastAsia"/>
          <w:sz w:val="24"/>
          <w:szCs w:val="24"/>
        </w:rPr>
        <w:t>后，该合同的状态将被置</w:t>
      </w:r>
      <w:r w:rsidR="00C72081">
        <w:rPr>
          <w:rFonts w:ascii="华文楷体" w:eastAsia="华文楷体" w:hAnsi="华文楷体" w:hint="eastAsia"/>
          <w:sz w:val="24"/>
          <w:szCs w:val="24"/>
        </w:rPr>
        <w:t>为“已</w:t>
      </w:r>
      <w:r>
        <w:rPr>
          <w:rFonts w:ascii="华文楷体" w:eastAsia="华文楷体" w:hAnsi="华文楷体" w:hint="eastAsia"/>
          <w:sz w:val="24"/>
          <w:szCs w:val="24"/>
        </w:rPr>
        <w:t>缴费”。</w:t>
      </w:r>
    </w:p>
    <w:p w:rsidR="005B4B7C" w:rsidRPr="00FF7973" w:rsidRDefault="00025A2D" w:rsidP="00DD7CBD">
      <w:pPr>
        <w:pStyle w:val="4"/>
        <w:rPr>
          <w:rFonts w:ascii="华文楷体" w:eastAsia="华文楷体" w:hAnsi="华文楷体" w:hint="eastAsia"/>
        </w:rPr>
      </w:pPr>
      <w:r w:rsidRPr="00FF7973">
        <w:rPr>
          <w:rFonts w:ascii="华文楷体" w:eastAsia="华文楷体" w:hAnsi="华文楷体" w:hint="eastAsia"/>
        </w:rPr>
        <w:t>终止可同</w:t>
      </w:r>
    </w:p>
    <w:p w:rsidR="00C072D2" w:rsidRPr="00FF7973" w:rsidRDefault="00C072D2" w:rsidP="00C5079A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甲方或乙方</w:t>
      </w:r>
      <w:r w:rsidRPr="00FF7973">
        <w:rPr>
          <w:rFonts w:ascii="华文楷体" w:eastAsia="华文楷体" w:hAnsi="华文楷体" w:hint="eastAsia"/>
          <w:sz w:val="24"/>
        </w:rPr>
        <w:t>提出合同终止申请。</w:t>
      </w:r>
    </w:p>
    <w:p w:rsidR="00C072D2" w:rsidRPr="00FF7973" w:rsidRDefault="00C072D2" w:rsidP="00C5079A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管理人员</w:t>
      </w:r>
      <w:r w:rsidRPr="00FF7973">
        <w:rPr>
          <w:rFonts w:ascii="华文楷体" w:eastAsia="华文楷体" w:hAnsi="华文楷体" w:hint="eastAsia"/>
          <w:sz w:val="24"/>
        </w:rPr>
        <w:t>准确地将合同变终止申请信息录入到合同信息数据库，以备审核。合同终止申请应包含如下信息：</w:t>
      </w:r>
    </w:p>
    <w:p w:rsidR="00C072D2" w:rsidRPr="00FF7973" w:rsidRDefault="00FF352F" w:rsidP="00C072D2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="00C072D2" w:rsidRPr="00FF7973">
        <w:rPr>
          <w:rFonts w:ascii="华文楷体" w:eastAsia="华文楷体" w:hAnsi="华文楷体" w:hint="eastAsia"/>
          <w:sz w:val="24"/>
        </w:rPr>
        <w:t>合同号、申请日期、生效日期、终止原因、终止类型（主动、被动）、经手人、备注</w:t>
      </w:r>
    </w:p>
    <w:p w:rsidR="00C072D2" w:rsidRPr="00FF7973" w:rsidRDefault="00C072D2" w:rsidP="00C5079A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由合</w:t>
      </w:r>
      <w:r w:rsidR="00A9170E">
        <w:rPr>
          <w:rFonts w:ascii="华文楷体" w:eastAsia="华文楷体" w:hAnsi="华文楷体" w:hint="eastAsia"/>
          <w:sz w:val="24"/>
        </w:rPr>
        <w:t>同审核人员对合同终止申请进行审核，审核不通过的进行退回，需要合同管理</w:t>
      </w:r>
      <w:r w:rsidRPr="00FF7973">
        <w:rPr>
          <w:rFonts w:ascii="华文楷体" w:eastAsia="华文楷体" w:hAnsi="华文楷体" w:hint="eastAsia"/>
          <w:sz w:val="24"/>
        </w:rPr>
        <w:t>人员修改合同终止申请信息；审核通过的要进入到下一步，即等待财务人员的财务确认。</w:t>
      </w:r>
    </w:p>
    <w:p w:rsidR="00C072D2" w:rsidRPr="00904478" w:rsidRDefault="00955892" w:rsidP="00C5079A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由财务人员进行财务结算确认，待确认通过后，由合同管理</w:t>
      </w:r>
      <w:r w:rsidR="00C072D2" w:rsidRPr="00FF7973">
        <w:rPr>
          <w:rFonts w:ascii="华文楷体" w:eastAsia="华文楷体" w:hAnsi="华文楷体" w:hint="eastAsia"/>
          <w:sz w:val="24"/>
        </w:rPr>
        <w:t>人员修改合同状态，使其终止。</w:t>
      </w:r>
    </w:p>
    <w:p w:rsidR="00B97364" w:rsidRPr="00004D33" w:rsidRDefault="00025A2D" w:rsidP="00B97364">
      <w:pPr>
        <w:pStyle w:val="4"/>
        <w:rPr>
          <w:rFonts w:ascii="华文楷体" w:eastAsia="华文楷体" w:hAnsi="华文楷体" w:hint="eastAsia"/>
        </w:rPr>
      </w:pPr>
      <w:r w:rsidRPr="00FF7973">
        <w:rPr>
          <w:rFonts w:ascii="华文楷体" w:eastAsia="华文楷体" w:hAnsi="华文楷体" w:hint="eastAsia"/>
        </w:rPr>
        <w:t>延续合同</w:t>
      </w:r>
    </w:p>
    <w:p w:rsidR="00EF4397" w:rsidRPr="00EF4397" w:rsidRDefault="00ED02D2" w:rsidP="00C5079A">
      <w:pPr>
        <w:pStyle w:val="aa"/>
        <w:numPr>
          <w:ilvl w:val="0"/>
          <w:numId w:val="29"/>
        </w:numPr>
        <w:ind w:firstLineChars="0"/>
        <w:rPr>
          <w:rFonts w:hint="eastAsia"/>
        </w:rPr>
      </w:pPr>
      <w:r w:rsidRPr="00ED02D2">
        <w:rPr>
          <w:rFonts w:ascii="华文楷体" w:eastAsia="华文楷体" w:hAnsi="华文楷体" w:hint="eastAsia"/>
          <w:sz w:val="24"/>
        </w:rPr>
        <w:t>甲方或乙方</w:t>
      </w:r>
      <w:r w:rsidR="00004D33">
        <w:rPr>
          <w:rFonts w:ascii="华文楷体" w:eastAsia="华文楷体" w:hAnsi="华文楷体" w:hint="eastAsia"/>
          <w:sz w:val="24"/>
        </w:rPr>
        <w:t>提出合同延续</w:t>
      </w:r>
      <w:r w:rsidRPr="00ED02D2">
        <w:rPr>
          <w:rFonts w:ascii="华文楷体" w:eastAsia="华文楷体" w:hAnsi="华文楷体" w:hint="eastAsia"/>
          <w:sz w:val="24"/>
        </w:rPr>
        <w:t>申请</w:t>
      </w:r>
      <w:r w:rsidR="009144A6">
        <w:rPr>
          <w:rFonts w:ascii="华文楷体" w:eastAsia="华文楷体" w:hAnsi="华文楷体" w:hint="eastAsia"/>
          <w:sz w:val="24"/>
        </w:rPr>
        <w:t>。</w:t>
      </w:r>
    </w:p>
    <w:p w:rsidR="00B97364" w:rsidRPr="00EF4397" w:rsidRDefault="00EF4397" w:rsidP="00C5079A">
      <w:pPr>
        <w:pStyle w:val="aa"/>
        <w:numPr>
          <w:ilvl w:val="0"/>
          <w:numId w:val="29"/>
        </w:numPr>
        <w:ind w:firstLineChars="0"/>
      </w:pPr>
      <w:r>
        <w:rPr>
          <w:rFonts w:ascii="华文楷体" w:eastAsia="华文楷体" w:hAnsi="华文楷体" w:hint="eastAsia"/>
          <w:sz w:val="24"/>
        </w:rPr>
        <w:t>合同管理人员</w:t>
      </w:r>
      <w:r w:rsidR="00B97364" w:rsidRPr="00EF4397">
        <w:rPr>
          <w:rFonts w:ascii="华文楷体" w:eastAsia="华文楷体" w:hAnsi="华文楷体" w:hint="eastAsia"/>
          <w:sz w:val="24"/>
        </w:rPr>
        <w:t>准确地将合同续租申请信息录入到合同信息数据库，以备审核。合同续租申请应包含如下信息：</w:t>
      </w:r>
    </w:p>
    <w:p w:rsidR="00B97364" w:rsidRPr="00FF7973" w:rsidRDefault="00B97364" w:rsidP="00C5079A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上次租约起始日期、上次租约截止</w:t>
      </w:r>
      <w:r w:rsidR="00AA7139">
        <w:rPr>
          <w:rFonts w:ascii="华文楷体" w:eastAsia="华文楷体" w:hAnsi="华文楷体" w:hint="eastAsia"/>
          <w:sz w:val="24"/>
        </w:rPr>
        <w:t>日期、上次租约签订日期、续租起始日期、续租截止日期</w:t>
      </w:r>
    </w:p>
    <w:p w:rsidR="00B97364" w:rsidRPr="00FF7973" w:rsidRDefault="00B97364" w:rsidP="00C5079A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lastRenderedPageBreak/>
        <w:t>付款方式、合同费用明细、首期支付费用、 首期截止日期、优惠信息</w:t>
      </w:r>
    </w:p>
    <w:p w:rsidR="00B97364" w:rsidRPr="00FF7973" w:rsidRDefault="00B97364" w:rsidP="00C5079A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经手人、备注</w:t>
      </w:r>
    </w:p>
    <w:p w:rsidR="00B97364" w:rsidRPr="00FF7973" w:rsidRDefault="00076BA9" w:rsidP="00C5079A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合同审核人员对合同进行审核，审核不通过的进行退回，需要合同管理</w:t>
      </w:r>
      <w:r w:rsidR="00B97364" w:rsidRPr="00FF7973">
        <w:rPr>
          <w:rFonts w:ascii="华文楷体" w:eastAsia="华文楷体" w:hAnsi="华文楷体" w:hint="eastAsia"/>
          <w:sz w:val="24"/>
        </w:rPr>
        <w:t>人员重新拟定合同方案；审核通过的要进入到下一步，即等待财务人员的财务确认</w:t>
      </w:r>
    </w:p>
    <w:p w:rsidR="00B97364" w:rsidRPr="00FF7973" w:rsidRDefault="00076BA9" w:rsidP="00C5079A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财务人员进行财务结算确认，待确认通过后，由合同</w:t>
      </w:r>
      <w:r w:rsidR="00B97364" w:rsidRPr="00FF7973">
        <w:rPr>
          <w:rFonts w:ascii="华文楷体" w:eastAsia="华文楷体" w:hAnsi="华文楷体" w:hint="eastAsia"/>
          <w:sz w:val="24"/>
        </w:rPr>
        <w:t>人员修改合同信息数</w:t>
      </w:r>
      <w:r>
        <w:rPr>
          <w:rFonts w:ascii="华文楷体" w:eastAsia="华文楷体" w:hAnsi="华文楷体" w:hint="eastAsia"/>
          <w:sz w:val="24"/>
        </w:rPr>
        <w:t>据库，具体如下：由合同管理</w:t>
      </w:r>
      <w:r w:rsidR="00B97364" w:rsidRPr="00FF7973">
        <w:rPr>
          <w:rFonts w:ascii="华文楷体" w:eastAsia="华文楷体" w:hAnsi="华文楷体" w:hint="eastAsia"/>
          <w:sz w:val="24"/>
        </w:rPr>
        <w:t>人员生成针对续租申请信息的新合同，并将该新合同的状态设置为生效，新合同的内容参见“合同管理 –</w:t>
      </w:r>
      <w:r>
        <w:rPr>
          <w:rFonts w:ascii="华文楷体" w:eastAsia="华文楷体" w:hAnsi="华文楷体" w:hint="eastAsia"/>
          <w:sz w:val="24"/>
        </w:rPr>
        <w:t xml:space="preserve"> 登记合同信息</w:t>
      </w:r>
      <w:r w:rsidR="00B97364" w:rsidRPr="00FF7973">
        <w:rPr>
          <w:rFonts w:ascii="华文楷体" w:eastAsia="华文楷体" w:hAnsi="华文楷体" w:hint="eastAsia"/>
          <w:sz w:val="24"/>
        </w:rPr>
        <w:t>”。</w:t>
      </w:r>
    </w:p>
    <w:p w:rsidR="00401DB1" w:rsidRPr="00FF7973" w:rsidRDefault="00E72E19" w:rsidP="00946CB3">
      <w:pPr>
        <w:pStyle w:val="1"/>
        <w:rPr>
          <w:rFonts w:ascii="华文楷体" w:eastAsia="华文楷体" w:hAnsi="华文楷体"/>
        </w:rPr>
      </w:pPr>
      <w:bookmarkStart w:id="9" w:name="_Toc249948168"/>
      <w:bookmarkStart w:id="10" w:name="_Toc249953963"/>
      <w:bookmarkStart w:id="11" w:name="_Toc249954165"/>
      <w:bookmarkStart w:id="12" w:name="_Toc249954576"/>
      <w:r w:rsidRPr="00FF7973">
        <w:rPr>
          <w:rFonts w:ascii="华文楷体" w:eastAsia="华文楷体" w:hAnsi="华文楷体" w:hint="eastAsia"/>
        </w:rPr>
        <w:t>流程图</w:t>
      </w:r>
      <w:bookmarkEnd w:id="9"/>
      <w:bookmarkEnd w:id="10"/>
      <w:bookmarkEnd w:id="11"/>
      <w:bookmarkEnd w:id="12"/>
    </w:p>
    <w:p w:rsidR="00401DB1" w:rsidRPr="00FF7973" w:rsidRDefault="00E72E19" w:rsidP="00C5079A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Pr="00FF7973" w:rsidRDefault="00E72E19" w:rsidP="00B65EC1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22751" w:dyaOrig="11158">
          <v:shape id="_x0000_i1026" type="#_x0000_t75" style="width:415.5pt;height:204pt" o:ole="">
            <v:imagedata r:id="rId10" o:title=""/>
          </v:shape>
          <o:OLEObject Type="Embed" ProgID="Visio.Drawing.11" ShapeID="_x0000_i1026" DrawAspect="Content" ObjectID="_1325543201" r:id="rId11"/>
        </w:object>
      </w:r>
    </w:p>
    <w:p w:rsidR="00401DB1" w:rsidRPr="00FF7973" w:rsidRDefault="00E72E19" w:rsidP="00C5079A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 w:hint="eastAsia"/>
          <w:szCs w:val="24"/>
        </w:rPr>
        <w:t>合同变更（续租、终止）流程</w:t>
      </w:r>
    </w:p>
    <w:p w:rsidR="00401DB1" w:rsidRPr="00FF7973" w:rsidRDefault="00E72E19" w:rsidP="00406790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12943" w:dyaOrig="8039">
          <v:shape id="_x0000_i1027" type="#_x0000_t75" style="width:414pt;height:258pt" o:ole="">
            <v:imagedata r:id="rId12" o:title=""/>
          </v:shape>
          <o:OLEObject Type="Embed" ProgID="Visio.Drawing.11" ShapeID="_x0000_i1027" DrawAspect="Content" ObjectID="_1325543202" r:id="rId13"/>
        </w:object>
      </w:r>
    </w:p>
    <w:p w:rsidR="006F4D8E" w:rsidRPr="00FF7973" w:rsidRDefault="006F4D8E" w:rsidP="00406790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2C5C2B" w:rsidRPr="00FF7973" w:rsidRDefault="00C17005" w:rsidP="00544706">
      <w:pPr>
        <w:pStyle w:val="1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补充业务说明</w:t>
      </w:r>
    </w:p>
    <w:p w:rsidR="006803D6" w:rsidRPr="00FF7973" w:rsidRDefault="006803D6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类型分类：</w:t>
      </w:r>
    </w:p>
    <w:p w:rsidR="00012FF6" w:rsidRPr="00FF7973" w:rsidRDefault="005658B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类型</w:t>
      </w:r>
      <w:r w:rsidR="005F63C3" w:rsidRPr="00FF7973">
        <w:rPr>
          <w:rFonts w:ascii="华文楷体" w:eastAsia="华文楷体" w:hAnsi="华文楷体" w:hint="eastAsia"/>
          <w:sz w:val="24"/>
        </w:rPr>
        <w:t>按功能</w:t>
      </w:r>
      <w:r w:rsidRPr="00FF7973">
        <w:rPr>
          <w:rFonts w:ascii="华文楷体" w:eastAsia="华文楷体" w:hAnsi="华文楷体" w:hint="eastAsia"/>
          <w:sz w:val="24"/>
        </w:rPr>
        <w:t>一般分为如下：租赁合同、物业合同、</w:t>
      </w:r>
      <w:r w:rsidR="00012FF6" w:rsidRPr="00FF7973">
        <w:rPr>
          <w:rFonts w:ascii="华文楷体" w:eastAsia="华文楷体" w:hAnsi="华文楷体" w:hint="eastAsia"/>
          <w:sz w:val="24"/>
        </w:rPr>
        <w:t>项目合同</w:t>
      </w:r>
    </w:p>
    <w:p w:rsidR="006803D6" w:rsidRPr="00FF7973" w:rsidRDefault="00012FF6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租赁合同：</w:t>
      </w:r>
      <w:r w:rsidR="00C8232C" w:rsidRPr="00FF7973">
        <w:rPr>
          <w:rFonts w:ascii="华文楷体" w:eastAsia="华文楷体" w:hAnsi="华文楷体" w:hint="eastAsia"/>
          <w:sz w:val="24"/>
        </w:rPr>
        <w:t>包括租赁</w:t>
      </w:r>
      <w:r w:rsidRPr="00FF7973">
        <w:rPr>
          <w:rFonts w:ascii="华文楷体" w:eastAsia="华文楷体" w:hAnsi="华文楷体" w:hint="eastAsia"/>
          <w:sz w:val="24"/>
        </w:rPr>
        <w:t>摊位、库房、广告位、车位</w:t>
      </w:r>
      <w:r w:rsidR="00430F20" w:rsidRPr="00FF7973">
        <w:rPr>
          <w:rFonts w:ascii="华文楷体" w:eastAsia="华文楷体" w:hAnsi="华文楷体" w:hint="eastAsia"/>
          <w:sz w:val="24"/>
        </w:rPr>
        <w:t>方面的合同</w:t>
      </w:r>
    </w:p>
    <w:p w:rsidR="006803D6" w:rsidRPr="00FF7973" w:rsidRDefault="005A7D8D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物业合同：</w:t>
      </w:r>
      <w:r w:rsidR="00C8232C" w:rsidRPr="00FF7973">
        <w:rPr>
          <w:rFonts w:ascii="华文楷体" w:eastAsia="华文楷体" w:hAnsi="华文楷体" w:hint="eastAsia"/>
          <w:sz w:val="24"/>
        </w:rPr>
        <w:t>包括</w:t>
      </w:r>
      <w:r w:rsidR="00685885" w:rsidRPr="00FF7973">
        <w:rPr>
          <w:rFonts w:ascii="华文楷体" w:eastAsia="华文楷体" w:hAnsi="华文楷体" w:hint="eastAsia"/>
          <w:sz w:val="24"/>
        </w:rPr>
        <w:t>物业消费方面的合同</w:t>
      </w:r>
    </w:p>
    <w:p w:rsidR="00AE0AD3" w:rsidRPr="00FF7973" w:rsidRDefault="00685885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项目合同：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包括</w:t>
      </w:r>
      <w:r w:rsidR="00FF4AC9" w:rsidRPr="00FF7973">
        <w:rPr>
          <w:rFonts w:ascii="华文楷体" w:eastAsia="华文楷体" w:hAnsi="华文楷体" w:cs="Times New Roman" w:hint="eastAsia"/>
          <w:sz w:val="24"/>
          <w:szCs w:val="20"/>
        </w:rPr>
        <w:t>开展活动方面的</w:t>
      </w:r>
      <w:r w:rsidR="003864CD" w:rsidRPr="00FF7973">
        <w:rPr>
          <w:rFonts w:ascii="华文楷体" w:eastAsia="华文楷体" w:hAnsi="华文楷体" w:cs="Times New Roman" w:hint="eastAsia"/>
          <w:sz w:val="24"/>
          <w:szCs w:val="20"/>
        </w:rPr>
        <w:t>合同、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以及</w:t>
      </w:r>
      <w:r w:rsidR="003864CD" w:rsidRPr="00FF7973">
        <w:rPr>
          <w:rFonts w:ascii="华文楷体" w:eastAsia="华文楷体" w:hAnsi="华文楷体" w:cs="Times New Roman" w:hint="eastAsia"/>
          <w:sz w:val="24"/>
          <w:szCs w:val="20"/>
        </w:rPr>
        <w:t>其他各种不确定类型的合同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，也可以归到</w:t>
      </w:r>
      <w:r w:rsidR="000342A5" w:rsidRPr="00FF7973">
        <w:rPr>
          <w:rFonts w:ascii="华文楷体" w:eastAsia="华文楷体" w:hAnsi="华文楷体" w:cs="Times New Roman" w:hint="eastAsia"/>
          <w:sz w:val="24"/>
          <w:szCs w:val="20"/>
        </w:rPr>
        <w:t>项目合同中。</w:t>
      </w:r>
    </w:p>
    <w:p w:rsidR="001C2F52" w:rsidRPr="00FF7973" w:rsidRDefault="005F63C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类型按内容</w:t>
      </w:r>
      <w:r w:rsidR="00C15A7C" w:rsidRPr="00FF7973">
        <w:rPr>
          <w:rFonts w:ascii="华文楷体" w:eastAsia="华文楷体" w:hAnsi="华文楷体" w:hint="eastAsia"/>
          <w:sz w:val="24"/>
        </w:rPr>
        <w:t>涉及面，一般分为如下：单一类型合同，复合类型合同</w:t>
      </w:r>
    </w:p>
    <w:p w:rsidR="00C15A7C" w:rsidRPr="00FF7973" w:rsidRDefault="005C1A75" w:rsidP="00C5079A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单一类型合同：</w:t>
      </w:r>
      <w:r w:rsidR="00FF4AC9" w:rsidRPr="00FF7973">
        <w:rPr>
          <w:rFonts w:ascii="华文楷体" w:eastAsia="华文楷体" w:hAnsi="华文楷体" w:hint="eastAsia"/>
          <w:sz w:val="24"/>
        </w:rPr>
        <w:t xml:space="preserve"> </w:t>
      </w:r>
      <w:r w:rsidR="008778C1" w:rsidRPr="00FF7973">
        <w:rPr>
          <w:rFonts w:ascii="华文楷体" w:eastAsia="华文楷体" w:hAnsi="华文楷体" w:hint="eastAsia"/>
          <w:sz w:val="24"/>
        </w:rPr>
        <w:t>以一种功能类型为主的合同，例如：纯粹的租赁合同、物业合同、活动合同等。</w:t>
      </w:r>
    </w:p>
    <w:p w:rsidR="00735933" w:rsidRPr="00FF7973" w:rsidRDefault="00410457" w:rsidP="00C5079A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复合类型合同：同时包含多种功能类型的合同，例如：</w:t>
      </w:r>
      <w:r w:rsidR="00457848" w:rsidRPr="00FF7973">
        <w:rPr>
          <w:rFonts w:ascii="华文楷体" w:eastAsia="华文楷体" w:hAnsi="华文楷体" w:cs="Times New Roman" w:hint="eastAsia"/>
          <w:sz w:val="24"/>
          <w:szCs w:val="20"/>
        </w:rPr>
        <w:t>签订的</w:t>
      </w:r>
      <w:r w:rsidR="008809C8" w:rsidRPr="00FF7973">
        <w:rPr>
          <w:rFonts w:ascii="华文楷体" w:eastAsia="华文楷体" w:hAnsi="华文楷体" w:cs="Times New Roman" w:hint="eastAsia"/>
          <w:sz w:val="24"/>
          <w:szCs w:val="20"/>
        </w:rPr>
        <w:t>某招商</w:t>
      </w:r>
      <w:r w:rsidR="00457848" w:rsidRPr="00FF7973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457848" w:rsidRPr="00FF7973">
        <w:rPr>
          <w:rFonts w:ascii="华文楷体" w:eastAsia="华文楷体" w:hAnsi="华文楷体" w:cs="Times New Roman" w:hint="eastAsia"/>
          <w:sz w:val="24"/>
          <w:szCs w:val="20"/>
        </w:rPr>
        <w:lastRenderedPageBreak/>
        <w:t>中同时包含了租赁条款、物业条款</w:t>
      </w:r>
      <w:r w:rsidR="003E665B" w:rsidRPr="00FF7973">
        <w:rPr>
          <w:rFonts w:ascii="华文楷体" w:eastAsia="华文楷体" w:hAnsi="华文楷体" w:cs="Times New Roman" w:hint="eastAsia"/>
          <w:sz w:val="24"/>
          <w:szCs w:val="20"/>
        </w:rPr>
        <w:t>、其他条款</w:t>
      </w:r>
      <w:r w:rsidR="0007626E" w:rsidRPr="00FF7973">
        <w:rPr>
          <w:rFonts w:ascii="华文楷体" w:eastAsia="华文楷体" w:hAnsi="华文楷体" w:cs="Times New Roman" w:hint="eastAsia"/>
          <w:sz w:val="24"/>
          <w:szCs w:val="20"/>
        </w:rPr>
        <w:t>等！</w:t>
      </w:r>
    </w:p>
    <w:p w:rsidR="00441B9B" w:rsidRPr="00FF7973" w:rsidRDefault="003C5CE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状态包含：待审核、通过审核、</w:t>
      </w:r>
      <w:r w:rsidR="009E169A" w:rsidRPr="00FF7973">
        <w:rPr>
          <w:rFonts w:ascii="华文楷体" w:eastAsia="华文楷体" w:hAnsi="华文楷体" w:hint="eastAsia"/>
          <w:sz w:val="24"/>
        </w:rPr>
        <w:t>待缴费确认、已缴费</w:t>
      </w:r>
    </w:p>
    <w:p w:rsidR="00D71166" w:rsidRPr="00FF7973" w:rsidRDefault="0009325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到合同缴费确认的基本流程：</w:t>
      </w:r>
    </w:p>
    <w:p w:rsidR="008142B6" w:rsidRPr="00FF7973" w:rsidRDefault="008142B6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：</w:t>
      </w:r>
    </w:p>
    <w:p w:rsidR="00720A61" w:rsidRPr="00FF7973" w:rsidRDefault="008142B6" w:rsidP="008142B6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6C2AE1" w:rsidRPr="00FF7973">
        <w:rPr>
          <w:rFonts w:ascii="华文楷体" w:eastAsia="华文楷体" w:hAnsi="华文楷体" w:hint="eastAsia"/>
          <w:sz w:val="24"/>
        </w:rPr>
        <w:t>合同管理员</w:t>
      </w:r>
      <w:r w:rsidR="002D285C" w:rsidRPr="00FF7973">
        <w:rPr>
          <w:rFonts w:ascii="华文楷体" w:eastAsia="华文楷体" w:hAnsi="华文楷体" w:hint="eastAsia"/>
          <w:sz w:val="24"/>
        </w:rPr>
        <w:t>对要签订的合同信息进行</w:t>
      </w:r>
      <w:r w:rsidR="006A54A3" w:rsidRPr="00FF7973">
        <w:rPr>
          <w:rFonts w:ascii="华文楷体" w:eastAsia="华文楷体" w:hAnsi="华文楷体" w:hint="eastAsia"/>
          <w:sz w:val="24"/>
        </w:rPr>
        <w:t>预</w:t>
      </w:r>
      <w:r w:rsidR="002D285C" w:rsidRPr="00FF7973">
        <w:rPr>
          <w:rFonts w:ascii="华文楷体" w:eastAsia="华文楷体" w:hAnsi="华文楷体" w:hint="eastAsia"/>
          <w:sz w:val="24"/>
        </w:rPr>
        <w:t>登记，</w:t>
      </w:r>
      <w:r w:rsidR="00073395" w:rsidRPr="00FF7973">
        <w:rPr>
          <w:rFonts w:ascii="华文楷体" w:eastAsia="华文楷体" w:hAnsi="华文楷体" w:hint="eastAsia"/>
          <w:sz w:val="24"/>
        </w:rPr>
        <w:t>此时合同的状态为“待</w:t>
      </w:r>
      <w:r w:rsidR="00F23A7B" w:rsidRPr="00FF7973">
        <w:rPr>
          <w:rFonts w:ascii="华文楷体" w:eastAsia="华文楷体" w:hAnsi="华文楷体" w:hint="eastAsia"/>
          <w:sz w:val="24"/>
        </w:rPr>
        <w:t>审核</w:t>
      </w:r>
      <w:r w:rsidR="00073395" w:rsidRPr="00FF7973">
        <w:rPr>
          <w:rFonts w:ascii="华文楷体" w:eastAsia="华文楷体" w:hAnsi="华文楷体" w:hint="eastAsia"/>
          <w:sz w:val="24"/>
        </w:rPr>
        <w:t>”。</w:t>
      </w:r>
      <w:r w:rsidR="00884AAA" w:rsidRPr="00FF7973">
        <w:rPr>
          <w:rFonts w:ascii="华文楷体" w:eastAsia="华文楷体" w:hAnsi="华文楷体" w:hint="eastAsia"/>
          <w:sz w:val="24"/>
        </w:rPr>
        <w:t>该合同信息</w:t>
      </w:r>
      <w:r w:rsidR="00AE6B7B" w:rsidRPr="00FF7973">
        <w:rPr>
          <w:rFonts w:ascii="华文楷体" w:eastAsia="华文楷体" w:hAnsi="华文楷体" w:hint="eastAsia"/>
          <w:sz w:val="24"/>
        </w:rPr>
        <w:t>中应该</w:t>
      </w:r>
      <w:r w:rsidR="006244DA" w:rsidRPr="00FF7973">
        <w:rPr>
          <w:rFonts w:ascii="华文楷体" w:eastAsia="华文楷体" w:hAnsi="华文楷体" w:hint="eastAsia"/>
          <w:sz w:val="24"/>
        </w:rPr>
        <w:t>包含合同的所有核心信息</w:t>
      </w:r>
      <w:r w:rsidR="00E06950" w:rsidRPr="00FF7973">
        <w:rPr>
          <w:rFonts w:ascii="华文楷体" w:eastAsia="华文楷体" w:hAnsi="华文楷体" w:hint="eastAsia"/>
          <w:sz w:val="24"/>
        </w:rPr>
        <w:t>（此时已和商户谈妥合同细节）</w:t>
      </w:r>
      <w:r w:rsidR="0061045F" w:rsidRPr="00FF7973">
        <w:rPr>
          <w:rFonts w:ascii="华文楷体" w:eastAsia="华文楷体" w:hAnsi="华文楷体" w:hint="eastAsia"/>
          <w:sz w:val="24"/>
        </w:rPr>
        <w:t>：</w:t>
      </w:r>
    </w:p>
    <w:p w:rsidR="00043700" w:rsidRPr="00FF7973" w:rsidRDefault="00043700" w:rsidP="00C5079A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基本概要信息</w:t>
      </w:r>
      <w:r w:rsidR="009C7675" w:rsidRPr="00FF7973">
        <w:rPr>
          <w:rFonts w:ascii="华文楷体" w:eastAsia="华文楷体" w:hAnsi="华文楷体" w:hint="eastAsia"/>
          <w:sz w:val="24"/>
        </w:rPr>
        <w:t>：</w:t>
      </w:r>
    </w:p>
    <w:p w:rsidR="008C0FC5" w:rsidRPr="00FF7973" w:rsidRDefault="00043700" w:rsidP="00043700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61045F" w:rsidRPr="00FF7973">
        <w:rPr>
          <w:rFonts w:ascii="华文楷体" w:eastAsia="华文楷体" w:hAnsi="华文楷体" w:hint="eastAsia"/>
          <w:sz w:val="24"/>
        </w:rPr>
        <w:t>合同签订双方的简要信息，</w:t>
      </w:r>
      <w:r w:rsidR="00DE3EB4" w:rsidRPr="00FF7973">
        <w:rPr>
          <w:rFonts w:ascii="华文楷体" w:eastAsia="华文楷体" w:hAnsi="华文楷体" w:hint="eastAsia"/>
          <w:sz w:val="24"/>
        </w:rPr>
        <w:t>合同类型</w:t>
      </w:r>
      <w:r w:rsidR="003E44FA" w:rsidRPr="00FF7973">
        <w:rPr>
          <w:rFonts w:ascii="华文楷体" w:eastAsia="华文楷体" w:hAnsi="华文楷体" w:hint="eastAsia"/>
          <w:sz w:val="24"/>
        </w:rPr>
        <w:t>（单一类型：租赁、物业、活动</w:t>
      </w:r>
      <w:r w:rsidR="00416F9D" w:rsidRPr="00FF7973">
        <w:rPr>
          <w:rFonts w:ascii="华文楷体" w:eastAsia="华文楷体" w:hAnsi="华文楷体" w:hint="eastAsia"/>
          <w:sz w:val="24"/>
        </w:rPr>
        <w:t>、其他</w:t>
      </w:r>
      <w:r w:rsidR="003E44FA" w:rsidRPr="00FF7973">
        <w:rPr>
          <w:rFonts w:ascii="华文楷体" w:eastAsia="华文楷体" w:hAnsi="华文楷体" w:hint="eastAsia"/>
          <w:sz w:val="24"/>
        </w:rPr>
        <w:t>；复合类型：包含多种单一类型条款）</w:t>
      </w:r>
      <w:r w:rsidR="00DE3EB4" w:rsidRPr="00FF7973">
        <w:rPr>
          <w:rFonts w:ascii="华文楷体" w:eastAsia="华文楷体" w:hAnsi="华文楷体" w:hint="eastAsia"/>
          <w:sz w:val="24"/>
        </w:rPr>
        <w:t>、</w:t>
      </w:r>
      <w:r w:rsidR="0061045F" w:rsidRPr="00FF7973">
        <w:rPr>
          <w:rFonts w:ascii="华文楷体" w:eastAsia="华文楷体" w:hAnsi="华文楷体" w:hint="eastAsia"/>
          <w:sz w:val="24"/>
        </w:rPr>
        <w:t>合同期限</w:t>
      </w:r>
      <w:r w:rsidR="00653731" w:rsidRPr="00FF7973">
        <w:rPr>
          <w:rFonts w:ascii="华文楷体" w:eastAsia="华文楷体" w:hAnsi="华文楷体" w:hint="eastAsia"/>
          <w:sz w:val="24"/>
        </w:rPr>
        <w:t>、合同费用、</w:t>
      </w:r>
      <w:r w:rsidR="00273AEB" w:rsidRPr="00FF7973">
        <w:rPr>
          <w:rFonts w:ascii="华文楷体" w:eastAsia="华文楷体" w:hAnsi="华文楷体" w:hint="eastAsia"/>
          <w:sz w:val="24"/>
        </w:rPr>
        <w:t>通用</w:t>
      </w:r>
      <w:r w:rsidR="00A062C5" w:rsidRPr="00FF7973">
        <w:rPr>
          <w:rFonts w:ascii="华文楷体" w:eastAsia="华文楷体" w:hAnsi="华文楷体" w:hint="eastAsia"/>
          <w:sz w:val="24"/>
        </w:rPr>
        <w:t>缴费方式</w:t>
      </w:r>
      <w:r w:rsidR="00273AEB" w:rsidRPr="00FF7973">
        <w:rPr>
          <w:rFonts w:ascii="华文楷体" w:eastAsia="华文楷体" w:hAnsi="华文楷体" w:hint="eastAsia"/>
          <w:sz w:val="24"/>
        </w:rPr>
        <w:t xml:space="preserve">（现金、支票、汇票、信用卡、分期 </w:t>
      </w:r>
      <w:r w:rsidR="00273AEB" w:rsidRPr="00FF7973">
        <w:rPr>
          <w:rFonts w:ascii="华文楷体" w:eastAsia="华文楷体" w:hAnsi="华文楷体"/>
          <w:sz w:val="24"/>
        </w:rPr>
        <w:t>–</w:t>
      </w:r>
      <w:r w:rsidR="00273AEB" w:rsidRPr="00FF7973">
        <w:rPr>
          <w:rFonts w:ascii="华文楷体" w:eastAsia="华文楷体" w:hAnsi="华文楷体" w:hint="eastAsia"/>
          <w:sz w:val="24"/>
        </w:rPr>
        <w:t xml:space="preserve"> 分期付款的详细信息见下）</w:t>
      </w:r>
      <w:r w:rsidR="00DE3EB4" w:rsidRPr="00FF7973">
        <w:rPr>
          <w:rFonts w:ascii="华文楷体" w:eastAsia="华文楷体" w:hAnsi="华文楷体" w:hint="eastAsia"/>
          <w:sz w:val="24"/>
        </w:rPr>
        <w:t>。</w:t>
      </w:r>
    </w:p>
    <w:p w:rsidR="00811EF3" w:rsidRPr="00FF7973" w:rsidRDefault="009C7675" w:rsidP="00C5079A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</w:t>
      </w:r>
      <w:r w:rsidR="00FD20B0" w:rsidRPr="00FF7973">
        <w:rPr>
          <w:rFonts w:ascii="华文楷体" w:eastAsia="华文楷体" w:hAnsi="华文楷体" w:hint="eastAsia"/>
          <w:sz w:val="24"/>
        </w:rPr>
        <w:t>核心条款</w:t>
      </w:r>
      <w:r w:rsidRPr="00FF7973">
        <w:rPr>
          <w:rFonts w:ascii="华文楷体" w:eastAsia="华文楷体" w:hAnsi="华文楷体" w:hint="eastAsia"/>
          <w:sz w:val="24"/>
        </w:rPr>
        <w:t>明细信息</w:t>
      </w:r>
      <w:r w:rsidR="00C82DE0" w:rsidRPr="00FF7973">
        <w:rPr>
          <w:rFonts w:ascii="华文楷体" w:eastAsia="华文楷体" w:hAnsi="华文楷体" w:hint="eastAsia"/>
          <w:sz w:val="24"/>
        </w:rPr>
        <w:t>（主要是针对需要缴费的条款）</w:t>
      </w:r>
    </w:p>
    <w:p w:rsidR="00811EF3" w:rsidRPr="00FF7973" w:rsidRDefault="00811EF3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条款的个性化信息（随条款类型的变化）：</w:t>
      </w:r>
    </w:p>
    <w:p w:rsidR="00811EF3" w:rsidRPr="00FF7973" w:rsidRDefault="00811EF3" w:rsidP="00811EF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例如：针对租赁合同，还要记录租赁的摊位或广告位的编号、位置、面积等。</w:t>
      </w:r>
    </w:p>
    <w:p w:rsidR="00FA06C3" w:rsidRPr="00FF7973" w:rsidRDefault="00416F9D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条款的缴费</w:t>
      </w:r>
      <w:r w:rsidR="00081C49" w:rsidRPr="00FF7973">
        <w:rPr>
          <w:rFonts w:ascii="华文楷体" w:eastAsia="华文楷体" w:hAnsi="华文楷体" w:hint="eastAsia"/>
          <w:sz w:val="24"/>
        </w:rPr>
        <w:t>明细</w:t>
      </w:r>
      <w:r w:rsidRPr="00FF7973">
        <w:rPr>
          <w:rFonts w:ascii="华文楷体" w:eastAsia="华文楷体" w:hAnsi="华文楷体" w:hint="eastAsia"/>
          <w:sz w:val="24"/>
        </w:rPr>
        <w:t>信息</w:t>
      </w:r>
      <w:r w:rsidR="00FA06C3" w:rsidRPr="00FF7973">
        <w:rPr>
          <w:rFonts w:ascii="华文楷体" w:eastAsia="华文楷体" w:hAnsi="华文楷体" w:hint="eastAsia"/>
          <w:sz w:val="24"/>
        </w:rPr>
        <w:t>：</w:t>
      </w:r>
    </w:p>
    <w:p w:rsidR="009C7675" w:rsidRPr="00FF7973" w:rsidRDefault="00FA06C3" w:rsidP="00FA06C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D36D18" w:rsidRPr="00FF7973">
        <w:rPr>
          <w:rFonts w:ascii="华文楷体" w:eastAsia="华文楷体" w:hAnsi="华文楷体" w:hint="eastAsia"/>
          <w:sz w:val="24"/>
        </w:rPr>
        <w:t>条款</w:t>
      </w:r>
      <w:r w:rsidR="009823DD" w:rsidRPr="00FF7973">
        <w:rPr>
          <w:rFonts w:ascii="华文楷体" w:eastAsia="华文楷体" w:hAnsi="华文楷体" w:hint="eastAsia"/>
          <w:sz w:val="24"/>
        </w:rPr>
        <w:t>类型</w:t>
      </w:r>
      <w:r w:rsidR="00D36D18" w:rsidRPr="00FF7973">
        <w:rPr>
          <w:rFonts w:ascii="华文楷体" w:eastAsia="华文楷体" w:hAnsi="华文楷体" w:hint="eastAsia"/>
          <w:sz w:val="24"/>
        </w:rPr>
        <w:t>（均为某单一类型）</w:t>
      </w:r>
      <w:r w:rsidR="009823DD" w:rsidRPr="00FF7973">
        <w:rPr>
          <w:rFonts w:ascii="华文楷体" w:eastAsia="华文楷体" w:hAnsi="华文楷体" w:hint="eastAsia"/>
          <w:sz w:val="24"/>
        </w:rPr>
        <w:t>、</w:t>
      </w:r>
      <w:r w:rsidR="007D41D8" w:rsidRPr="00FF7973">
        <w:rPr>
          <w:rFonts w:ascii="华文楷体" w:eastAsia="华文楷体" w:hAnsi="华文楷体" w:hint="eastAsia"/>
          <w:sz w:val="24"/>
        </w:rPr>
        <w:t>实际</w:t>
      </w:r>
      <w:r w:rsidR="004E449F" w:rsidRPr="00FF7973">
        <w:rPr>
          <w:rFonts w:ascii="华文楷体" w:eastAsia="华文楷体" w:hAnsi="华文楷体" w:hint="eastAsia"/>
          <w:sz w:val="24"/>
        </w:rPr>
        <w:t>费用、</w:t>
      </w:r>
      <w:r w:rsidR="007D41D8" w:rsidRPr="00FF7973">
        <w:rPr>
          <w:rFonts w:ascii="华文楷体" w:eastAsia="华文楷体" w:hAnsi="华文楷体" w:hint="eastAsia"/>
          <w:sz w:val="24"/>
        </w:rPr>
        <w:t>标准收费、</w:t>
      </w:r>
      <w:r w:rsidR="00C82DE0" w:rsidRPr="00FF7973">
        <w:rPr>
          <w:rFonts w:ascii="华文楷体" w:eastAsia="华文楷体" w:hAnsi="华文楷体" w:hint="eastAsia"/>
          <w:sz w:val="24"/>
        </w:rPr>
        <w:t>缴费方式等</w:t>
      </w:r>
      <w:r w:rsidR="00081C49" w:rsidRPr="00FF7973">
        <w:rPr>
          <w:rFonts w:ascii="华文楷体" w:eastAsia="华文楷体" w:hAnsi="华文楷体" w:hint="eastAsia"/>
          <w:sz w:val="24"/>
        </w:rPr>
        <w:t>。</w:t>
      </w:r>
    </w:p>
    <w:p w:rsidR="00081C49" w:rsidRPr="00FF7973" w:rsidRDefault="00081C49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分期付款的话，还要记录各分期的缴费明细：</w:t>
      </w:r>
    </w:p>
    <w:p w:rsidR="00081C49" w:rsidRPr="00FF7973" w:rsidRDefault="00273AEB" w:rsidP="00733750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BF4817" w:rsidRPr="00FF7973">
        <w:rPr>
          <w:rFonts w:ascii="华文楷体" w:eastAsia="华文楷体" w:hAnsi="华文楷体" w:hint="eastAsia"/>
          <w:sz w:val="24"/>
        </w:rPr>
        <w:t>分期次数、各期起始时间、各期截止时间、各期缴费费用</w:t>
      </w:r>
      <w:r w:rsidR="00457A42" w:rsidRPr="00FF7973">
        <w:rPr>
          <w:rFonts w:ascii="华文楷体" w:eastAsia="华文楷体" w:hAnsi="华文楷体" w:hint="eastAsia"/>
          <w:sz w:val="24"/>
        </w:rPr>
        <w:t>、各期缴费方式（现金、支票、汇票、信用卡）</w:t>
      </w:r>
      <w:r w:rsidR="002400DD" w:rsidRPr="00FF7973">
        <w:rPr>
          <w:rFonts w:ascii="华文楷体" w:eastAsia="华文楷体" w:hAnsi="华文楷体" w:hint="eastAsia"/>
          <w:sz w:val="24"/>
        </w:rPr>
        <w:t>、分期缴费确认</w:t>
      </w:r>
    </w:p>
    <w:p w:rsidR="005A1970" w:rsidRPr="00FF7973" w:rsidRDefault="005A1970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</w:t>
      </w:r>
    </w:p>
    <w:p w:rsidR="00856047" w:rsidRPr="00FF7973" w:rsidRDefault="00073395" w:rsidP="00C5079A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对合同登记信息进行审核，主要是</w:t>
      </w:r>
      <w:r w:rsidR="00E47D50" w:rsidRPr="00FF7973">
        <w:rPr>
          <w:rFonts w:ascii="华文楷体" w:eastAsia="华文楷体" w:hAnsi="华文楷体" w:hint="eastAsia"/>
          <w:sz w:val="24"/>
        </w:rPr>
        <w:t>针对如下两方面：</w:t>
      </w:r>
    </w:p>
    <w:p w:rsidR="002F6BC4" w:rsidRPr="00FF7973" w:rsidRDefault="003E7CC1" w:rsidP="00C5079A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信息是否有误</w:t>
      </w:r>
    </w:p>
    <w:p w:rsidR="006C69C8" w:rsidRPr="00FF7973" w:rsidRDefault="003E7CC1" w:rsidP="00C5079A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lastRenderedPageBreak/>
        <w:t>合同某款项的收费是否是标注收费</w:t>
      </w:r>
    </w:p>
    <w:p w:rsidR="00353FB7" w:rsidRPr="00FF7973" w:rsidRDefault="00353FB7" w:rsidP="00C5079A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当合同经过审核后，</w:t>
      </w:r>
      <w:r w:rsidR="00E43241" w:rsidRPr="00FF7973">
        <w:rPr>
          <w:rFonts w:ascii="华文楷体" w:eastAsia="华文楷体" w:hAnsi="华文楷体" w:hint="eastAsia"/>
          <w:sz w:val="24"/>
        </w:rPr>
        <w:t>该合同的状态为“通过审核”。</w:t>
      </w:r>
    </w:p>
    <w:p w:rsidR="008142B6" w:rsidRPr="00FF7973" w:rsidRDefault="009D1008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编辑、打印</w:t>
      </w:r>
    </w:p>
    <w:p w:rsidR="007E016A" w:rsidRPr="00FF7973" w:rsidRDefault="00110098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</w:t>
      </w:r>
      <w:r w:rsidR="00471955" w:rsidRPr="00FF7973">
        <w:rPr>
          <w:rFonts w:ascii="华文楷体" w:eastAsia="华文楷体" w:hAnsi="华文楷体" w:hint="eastAsia"/>
          <w:sz w:val="24"/>
        </w:rPr>
        <w:t>管理员</w:t>
      </w:r>
      <w:r w:rsidR="00127E38" w:rsidRPr="00FF7973">
        <w:rPr>
          <w:rFonts w:ascii="华文楷体" w:eastAsia="华文楷体" w:hAnsi="华文楷体" w:hint="eastAsia"/>
          <w:sz w:val="24"/>
        </w:rPr>
        <w:t>查询已通过审核的</w:t>
      </w:r>
      <w:r w:rsidR="007E016A" w:rsidRPr="00FF7973">
        <w:rPr>
          <w:rFonts w:ascii="华文楷体" w:eastAsia="华文楷体" w:hAnsi="华文楷体" w:hint="eastAsia"/>
          <w:sz w:val="24"/>
        </w:rPr>
        <w:t>合同登记信息，套用现有的某合同模板，生成其对应的合同文本。</w:t>
      </w:r>
    </w:p>
    <w:p w:rsidR="007E016A" w:rsidRPr="00FF7973" w:rsidRDefault="007E016A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对于已经生成的合同文本，可以在线编辑，进行进一步修改。</w:t>
      </w:r>
    </w:p>
    <w:p w:rsidR="00F82487" w:rsidRPr="00FF7973" w:rsidRDefault="00F82487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对生成的合同文本</w:t>
      </w:r>
      <w:r w:rsidR="007B49A2" w:rsidRPr="00FF7973">
        <w:rPr>
          <w:rFonts w:ascii="华文楷体" w:eastAsia="华文楷体" w:hAnsi="华文楷体" w:hint="eastAsia"/>
          <w:sz w:val="24"/>
        </w:rPr>
        <w:t>，并</w:t>
      </w:r>
      <w:r w:rsidRPr="00FF7973">
        <w:rPr>
          <w:rFonts w:ascii="华文楷体" w:eastAsia="华文楷体" w:hAnsi="华文楷体" w:hint="eastAsia"/>
          <w:sz w:val="24"/>
        </w:rPr>
        <w:t>进行打印。</w:t>
      </w:r>
    </w:p>
    <w:p w:rsidR="002042A2" w:rsidRPr="00FF7973" w:rsidRDefault="00333ED9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生效</w:t>
      </w:r>
      <w:r w:rsidR="00283440">
        <w:rPr>
          <w:rFonts w:ascii="华文楷体" w:eastAsia="华文楷体" w:hAnsi="华文楷体" w:hint="eastAsia"/>
          <w:sz w:val="24"/>
        </w:rPr>
        <w:t>及</w:t>
      </w:r>
      <w:r w:rsidR="002042A2" w:rsidRPr="00FF7973">
        <w:rPr>
          <w:rFonts w:ascii="华文楷体" w:eastAsia="华文楷体" w:hAnsi="华文楷体" w:hint="eastAsia"/>
          <w:sz w:val="24"/>
        </w:rPr>
        <w:t>生成缴费通知单</w:t>
      </w:r>
    </w:p>
    <w:p w:rsidR="00695A97" w:rsidRPr="00FF7973" w:rsidRDefault="002F4CE5" w:rsidP="002042A2">
      <w:pPr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527E86" w:rsidRPr="00FF7973">
        <w:rPr>
          <w:rFonts w:ascii="华文楷体" w:eastAsia="华文楷体" w:hAnsi="华文楷体" w:hint="eastAsia"/>
          <w:sz w:val="24"/>
        </w:rPr>
        <w:t>商户和卖场签订合同后，由合同管理员</w:t>
      </w:r>
      <w:r w:rsidRPr="00FF7973">
        <w:rPr>
          <w:rFonts w:ascii="华文楷体" w:eastAsia="华文楷体" w:hAnsi="华文楷体" w:hint="eastAsia"/>
          <w:sz w:val="24"/>
        </w:rPr>
        <w:t>维护合同登记信息以使其生效，此时其状态为“</w:t>
      </w:r>
      <w:r w:rsidR="005064AC" w:rsidRPr="00FF7973">
        <w:rPr>
          <w:rFonts w:ascii="华文楷体" w:eastAsia="华文楷体" w:hAnsi="华文楷体" w:hint="eastAsia"/>
          <w:sz w:val="24"/>
        </w:rPr>
        <w:t>待缴费确认</w:t>
      </w:r>
      <w:r w:rsidRPr="00FF7973">
        <w:rPr>
          <w:rFonts w:ascii="华文楷体" w:eastAsia="华文楷体" w:hAnsi="华文楷体" w:hint="eastAsia"/>
          <w:sz w:val="24"/>
        </w:rPr>
        <w:t>”</w:t>
      </w:r>
      <w:r w:rsidR="005064AC" w:rsidRPr="00FF7973">
        <w:rPr>
          <w:rFonts w:ascii="华文楷体" w:eastAsia="华文楷体" w:hAnsi="华文楷体" w:hint="eastAsia"/>
          <w:sz w:val="24"/>
        </w:rPr>
        <w:t>，</w:t>
      </w:r>
      <w:r w:rsidRPr="00FF7973">
        <w:rPr>
          <w:rFonts w:ascii="华文楷体" w:eastAsia="华文楷体" w:hAnsi="华文楷体" w:hint="eastAsia"/>
          <w:sz w:val="24"/>
        </w:rPr>
        <w:t>同时打印出缴费通知单。</w:t>
      </w:r>
    </w:p>
    <w:p w:rsidR="00527E86" w:rsidRPr="00FF7973" w:rsidRDefault="005064AC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 </w:t>
      </w:r>
      <w:r w:rsidR="009E15B8" w:rsidRPr="00FF7973">
        <w:rPr>
          <w:rFonts w:ascii="华文楷体" w:eastAsia="华文楷体" w:hAnsi="华文楷体" w:hint="eastAsia"/>
          <w:sz w:val="24"/>
        </w:rPr>
        <w:t>商户进行缴费确认</w:t>
      </w:r>
    </w:p>
    <w:p w:rsidR="006B641B" w:rsidRPr="00FF7973" w:rsidRDefault="00B81A8E" w:rsidP="00C5079A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 w:hint="eastAsia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商户持缴费通知单到财务部缴费</w:t>
      </w:r>
      <w:r w:rsidR="009E15B8" w:rsidRPr="00FF7973">
        <w:rPr>
          <w:rFonts w:ascii="华文楷体" w:eastAsia="华文楷体" w:hAnsi="华文楷体" w:hint="eastAsia"/>
          <w:sz w:val="24"/>
        </w:rPr>
        <w:t>，待</w:t>
      </w:r>
      <w:r w:rsidRPr="00FF7973">
        <w:rPr>
          <w:rFonts w:ascii="华文楷体" w:eastAsia="华文楷体" w:hAnsi="华文楷体" w:hint="eastAsia"/>
          <w:sz w:val="24"/>
        </w:rPr>
        <w:t>缴费</w:t>
      </w:r>
      <w:r w:rsidR="009E15B8" w:rsidRPr="00FF7973">
        <w:rPr>
          <w:rFonts w:ascii="华文楷体" w:eastAsia="华文楷体" w:hAnsi="华文楷体" w:hint="eastAsia"/>
          <w:sz w:val="24"/>
        </w:rPr>
        <w:t>实际到账后，</w:t>
      </w:r>
      <w:r w:rsidR="006B641B" w:rsidRPr="00FF7973">
        <w:rPr>
          <w:rFonts w:ascii="华文楷体" w:eastAsia="华文楷体" w:hAnsi="华文楷体" w:hint="eastAsia"/>
          <w:sz w:val="24"/>
        </w:rPr>
        <w:t>财务部即可对其进行缴费确认，具体如下：</w:t>
      </w:r>
    </w:p>
    <w:p w:rsidR="0045249E" w:rsidRPr="00FF7973" w:rsidRDefault="0045249E" w:rsidP="00C5079A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分期缴费，则只</w:t>
      </w:r>
      <w:r w:rsidR="00E05091" w:rsidRPr="00FF7973">
        <w:rPr>
          <w:rFonts w:ascii="华文楷体" w:eastAsia="华文楷体" w:hAnsi="华文楷体" w:hint="eastAsia"/>
          <w:sz w:val="24"/>
        </w:rPr>
        <w:t>可</w:t>
      </w:r>
      <w:r w:rsidRPr="00FF7973">
        <w:rPr>
          <w:rFonts w:ascii="华文楷体" w:eastAsia="华文楷体" w:hAnsi="华文楷体" w:hint="eastAsia"/>
          <w:sz w:val="24"/>
        </w:rPr>
        <w:t>对</w:t>
      </w:r>
      <w:r w:rsidR="00397BF3" w:rsidRPr="00FF7973">
        <w:rPr>
          <w:rFonts w:ascii="华文楷体" w:eastAsia="华文楷体" w:hAnsi="华文楷体" w:hint="eastAsia"/>
          <w:sz w:val="24"/>
        </w:rPr>
        <w:t>本期缴费进行确认</w:t>
      </w:r>
      <w:r w:rsidR="008810E5" w:rsidRPr="00FF7973">
        <w:rPr>
          <w:rFonts w:ascii="华文楷体" w:eastAsia="华文楷体" w:hAnsi="华文楷体" w:hint="eastAsia"/>
          <w:sz w:val="24"/>
        </w:rPr>
        <w:t>；当各期缴费都得到确认后，</w:t>
      </w:r>
      <w:r w:rsidR="00E05091" w:rsidRPr="00FF7973">
        <w:rPr>
          <w:rFonts w:ascii="华文楷体" w:eastAsia="华文楷体" w:hAnsi="华文楷体" w:hint="eastAsia"/>
          <w:sz w:val="24"/>
        </w:rPr>
        <w:t>便可自动对本合同登记信息进行整体确认。</w:t>
      </w:r>
    </w:p>
    <w:p w:rsidR="0045249E" w:rsidRPr="00FF7973" w:rsidRDefault="00FA389C" w:rsidP="00C5079A">
      <w:pPr>
        <w:pStyle w:val="aa"/>
        <w:numPr>
          <w:ilvl w:val="0"/>
          <w:numId w:val="16"/>
        </w:numPr>
        <w:ind w:left="851" w:firstLineChars="0" w:hanging="425"/>
        <w:rPr>
          <w:rFonts w:ascii="华文楷体" w:eastAsia="华文楷体" w:hAnsi="华文楷体" w:hint="eastAsia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</w:t>
      </w:r>
      <w:r w:rsidR="00484A21" w:rsidRPr="00FF7973">
        <w:rPr>
          <w:rFonts w:ascii="华文楷体" w:eastAsia="华文楷体" w:hAnsi="华文楷体" w:hint="eastAsia"/>
          <w:sz w:val="24"/>
        </w:rPr>
        <w:t>一次性缴费，则可直接对整个合同</w:t>
      </w:r>
      <w:r w:rsidR="00D23DCC" w:rsidRPr="00FF7973">
        <w:rPr>
          <w:rFonts w:ascii="华文楷体" w:eastAsia="华文楷体" w:hAnsi="华文楷体" w:hint="eastAsia"/>
          <w:sz w:val="24"/>
        </w:rPr>
        <w:t>登记信息</w:t>
      </w:r>
      <w:r w:rsidR="00484A21" w:rsidRPr="00FF7973">
        <w:rPr>
          <w:rFonts w:ascii="华文楷体" w:eastAsia="华文楷体" w:hAnsi="华文楷体" w:hint="eastAsia"/>
          <w:sz w:val="24"/>
        </w:rPr>
        <w:t>进行缴费确认。</w:t>
      </w:r>
    </w:p>
    <w:p w:rsidR="009E15B8" w:rsidRPr="00FF7973" w:rsidRDefault="00FA2CE7" w:rsidP="00C5079A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信息被确认后，则</w:t>
      </w:r>
      <w:r w:rsidR="009E15B8" w:rsidRPr="00FF7973">
        <w:rPr>
          <w:rFonts w:ascii="华文楷体" w:eastAsia="华文楷体" w:hAnsi="华文楷体" w:hint="eastAsia"/>
          <w:sz w:val="24"/>
        </w:rPr>
        <w:t>其状态为“已缴费”。</w:t>
      </w:r>
    </w:p>
    <w:p w:rsidR="00B914FE" w:rsidRPr="00FF7973" w:rsidRDefault="00B914FE" w:rsidP="00E8312D">
      <w:pPr>
        <w:rPr>
          <w:rFonts w:ascii="华文楷体" w:eastAsia="华文楷体" w:hAnsi="华文楷体"/>
          <w:sz w:val="24"/>
        </w:rPr>
      </w:pPr>
    </w:p>
    <w:sectPr w:rsidR="00B914FE" w:rsidRPr="00FF7973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5079A" w:rsidRDefault="00C5079A" w:rsidP="00E846A9">
      <w:r>
        <w:separator/>
      </w:r>
    </w:p>
  </w:endnote>
  <w:endnote w:type="continuationSeparator" w:id="1">
    <w:p w:rsidR="00C5079A" w:rsidRDefault="00C5079A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860DB3" w:rsidRDefault="00842DB8">
        <w:pPr>
          <w:pStyle w:val="a9"/>
          <w:jc w:val="center"/>
        </w:pPr>
        <w:fldSimple w:instr=" PAGE   \* MERGEFORMAT ">
          <w:r w:rsidR="00FC0594" w:rsidRPr="00FC0594">
            <w:rPr>
              <w:noProof/>
              <w:lang w:val="zh-CN"/>
            </w:rPr>
            <w:t>9</w:t>
          </w:r>
        </w:fldSimple>
      </w:p>
    </w:sdtContent>
  </w:sdt>
  <w:p w:rsidR="00860DB3" w:rsidRDefault="00860DB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5079A" w:rsidRDefault="00C5079A" w:rsidP="00E846A9">
      <w:r>
        <w:separator/>
      </w:r>
    </w:p>
  </w:footnote>
  <w:footnote w:type="continuationSeparator" w:id="1">
    <w:p w:rsidR="00C5079A" w:rsidRDefault="00C5079A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4A7194"/>
    <w:multiLevelType w:val="hybridMultilevel"/>
    <w:tmpl w:val="6E32CE6A"/>
    <w:lvl w:ilvl="0" w:tplc="467EDD4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23D7327"/>
    <w:multiLevelType w:val="hybridMultilevel"/>
    <w:tmpl w:val="C3981434"/>
    <w:lvl w:ilvl="0" w:tplc="9EE6805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18273288"/>
    <w:multiLevelType w:val="hybridMultilevel"/>
    <w:tmpl w:val="8E4C6B74"/>
    <w:lvl w:ilvl="0" w:tplc="C5C82BEA">
      <w:start w:val="1"/>
      <w:numFmt w:val="upperRoman"/>
      <w:lvlText w:val="%1."/>
      <w:lvlJc w:val="left"/>
      <w:pPr>
        <w:ind w:left="720" w:hanging="72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EFE3081"/>
    <w:multiLevelType w:val="hybridMultilevel"/>
    <w:tmpl w:val="930CA006"/>
    <w:lvl w:ilvl="0" w:tplc="1644B7B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1FA535C4"/>
    <w:multiLevelType w:val="hybridMultilevel"/>
    <w:tmpl w:val="45BA521C"/>
    <w:lvl w:ilvl="0" w:tplc="7EA2AB5E">
      <w:start w:val="1"/>
      <w:numFmt w:val="upperRoman"/>
      <w:lvlText w:val="%1.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131090E"/>
    <w:multiLevelType w:val="hybridMultilevel"/>
    <w:tmpl w:val="C4DEFE7C"/>
    <w:lvl w:ilvl="0" w:tplc="FEDA952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21C3B80"/>
    <w:multiLevelType w:val="hybridMultilevel"/>
    <w:tmpl w:val="62E8C648"/>
    <w:lvl w:ilvl="0" w:tplc="FC422F4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5C70827"/>
    <w:multiLevelType w:val="hybridMultilevel"/>
    <w:tmpl w:val="454E264C"/>
    <w:lvl w:ilvl="0" w:tplc="3A5678A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72C72DA"/>
    <w:multiLevelType w:val="hybridMultilevel"/>
    <w:tmpl w:val="3F1A3F5E"/>
    <w:lvl w:ilvl="0" w:tplc="7EA2AB5E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1">
    <w:nsid w:val="42CB243C"/>
    <w:multiLevelType w:val="hybridMultilevel"/>
    <w:tmpl w:val="BDA4B1A0"/>
    <w:lvl w:ilvl="0" w:tplc="DBA840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F5C2ADDA">
      <w:start w:val="1"/>
      <w:numFmt w:val="upperRoman"/>
      <w:lvlText w:val="%2．"/>
      <w:lvlJc w:val="left"/>
      <w:pPr>
        <w:ind w:left="150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5F45D3F"/>
    <w:multiLevelType w:val="hybridMultilevel"/>
    <w:tmpl w:val="583423D2"/>
    <w:lvl w:ilvl="0" w:tplc="9A08CA10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3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48506ECA"/>
    <w:multiLevelType w:val="hybridMultilevel"/>
    <w:tmpl w:val="40240B3A"/>
    <w:lvl w:ilvl="0" w:tplc="6DDC0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9700E8D"/>
    <w:multiLevelType w:val="hybridMultilevel"/>
    <w:tmpl w:val="66C4DB84"/>
    <w:lvl w:ilvl="0" w:tplc="FDEAAFA8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E51380D"/>
    <w:multiLevelType w:val="hybridMultilevel"/>
    <w:tmpl w:val="00BEC4F0"/>
    <w:lvl w:ilvl="0" w:tplc="DA8A5910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F6F2AB9"/>
    <w:multiLevelType w:val="hybridMultilevel"/>
    <w:tmpl w:val="53AEB67C"/>
    <w:lvl w:ilvl="0" w:tplc="C5C82BEA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51B25398"/>
    <w:multiLevelType w:val="hybridMultilevel"/>
    <w:tmpl w:val="E6B6568C"/>
    <w:lvl w:ilvl="0" w:tplc="D320269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97648E2"/>
    <w:multiLevelType w:val="hybridMultilevel"/>
    <w:tmpl w:val="220C7624"/>
    <w:lvl w:ilvl="0" w:tplc="AD040A7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5DF01319"/>
    <w:multiLevelType w:val="hybridMultilevel"/>
    <w:tmpl w:val="A2D8CA88"/>
    <w:lvl w:ilvl="0" w:tplc="5FB63E0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64D5091D"/>
    <w:multiLevelType w:val="hybridMultilevel"/>
    <w:tmpl w:val="ADBC9BA2"/>
    <w:lvl w:ilvl="0" w:tplc="EAE291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6548409B"/>
    <w:multiLevelType w:val="hybridMultilevel"/>
    <w:tmpl w:val="5BEE1266"/>
    <w:lvl w:ilvl="0" w:tplc="4D6A40BA">
      <w:start w:val="1"/>
      <w:numFmt w:val="lowerLetter"/>
      <w:lvlText w:val="%1."/>
      <w:lvlJc w:val="left"/>
      <w:pPr>
        <w:ind w:left="17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728349B"/>
    <w:multiLevelType w:val="hybridMultilevel"/>
    <w:tmpl w:val="204A108A"/>
    <w:lvl w:ilvl="0" w:tplc="17A2FB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8251829"/>
    <w:multiLevelType w:val="hybridMultilevel"/>
    <w:tmpl w:val="CE006326"/>
    <w:lvl w:ilvl="0" w:tplc="F96EA704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96B7844"/>
    <w:multiLevelType w:val="hybridMultilevel"/>
    <w:tmpl w:val="E2D0C48C"/>
    <w:lvl w:ilvl="0" w:tplc="2B2CB01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9B51831"/>
    <w:multiLevelType w:val="hybridMultilevel"/>
    <w:tmpl w:val="39B06F06"/>
    <w:lvl w:ilvl="0" w:tplc="F49EF98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F431A28"/>
    <w:multiLevelType w:val="hybridMultilevel"/>
    <w:tmpl w:val="D16CB1BA"/>
    <w:lvl w:ilvl="0" w:tplc="FFA64AB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70C57EAA"/>
    <w:multiLevelType w:val="hybridMultilevel"/>
    <w:tmpl w:val="4C0AA468"/>
    <w:lvl w:ilvl="0" w:tplc="6EF67192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9">
    <w:nsid w:val="79434DAB"/>
    <w:multiLevelType w:val="hybridMultilevel"/>
    <w:tmpl w:val="5CF0DE9A"/>
    <w:lvl w:ilvl="0" w:tplc="9E06FD0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2"/>
  </w:num>
  <w:num w:numId="3">
    <w:abstractNumId w:val="22"/>
  </w:num>
  <w:num w:numId="4">
    <w:abstractNumId w:val="14"/>
  </w:num>
  <w:num w:numId="5">
    <w:abstractNumId w:val="20"/>
  </w:num>
  <w:num w:numId="6">
    <w:abstractNumId w:val="5"/>
  </w:num>
  <w:num w:numId="7">
    <w:abstractNumId w:val="27"/>
  </w:num>
  <w:num w:numId="8">
    <w:abstractNumId w:val="11"/>
  </w:num>
  <w:num w:numId="9">
    <w:abstractNumId w:val="9"/>
  </w:num>
  <w:num w:numId="10">
    <w:abstractNumId w:val="3"/>
  </w:num>
  <w:num w:numId="11">
    <w:abstractNumId w:val="21"/>
  </w:num>
  <w:num w:numId="12">
    <w:abstractNumId w:val="25"/>
  </w:num>
  <w:num w:numId="13">
    <w:abstractNumId w:val="13"/>
  </w:num>
  <w:num w:numId="14">
    <w:abstractNumId w:val="12"/>
  </w:num>
  <w:num w:numId="15">
    <w:abstractNumId w:val="26"/>
  </w:num>
  <w:num w:numId="16">
    <w:abstractNumId w:val="28"/>
  </w:num>
  <w:num w:numId="17">
    <w:abstractNumId w:val="23"/>
  </w:num>
  <w:num w:numId="18">
    <w:abstractNumId w:val="19"/>
  </w:num>
  <w:num w:numId="19">
    <w:abstractNumId w:val="17"/>
  </w:num>
  <w:num w:numId="20">
    <w:abstractNumId w:val="7"/>
  </w:num>
  <w:num w:numId="21">
    <w:abstractNumId w:val="4"/>
  </w:num>
  <w:num w:numId="22">
    <w:abstractNumId w:val="15"/>
  </w:num>
  <w:num w:numId="23">
    <w:abstractNumId w:val="6"/>
  </w:num>
  <w:num w:numId="24">
    <w:abstractNumId w:val="16"/>
  </w:num>
  <w:num w:numId="25">
    <w:abstractNumId w:val="1"/>
  </w:num>
  <w:num w:numId="26">
    <w:abstractNumId w:val="8"/>
  </w:num>
  <w:num w:numId="27">
    <w:abstractNumId w:val="29"/>
  </w:num>
  <w:num w:numId="28">
    <w:abstractNumId w:val="18"/>
  </w:num>
  <w:num w:numId="29">
    <w:abstractNumId w:val="24"/>
  </w:num>
  <w:num w:numId="30">
    <w:abstractNumId w:val="0"/>
  </w:num>
  <w:numIdMacAtCleanup w:val="3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475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352C"/>
    <w:rsid w:val="00004D33"/>
    <w:rsid w:val="00010E87"/>
    <w:rsid w:val="00012FF6"/>
    <w:rsid w:val="00013918"/>
    <w:rsid w:val="00013CAA"/>
    <w:rsid w:val="000161D8"/>
    <w:rsid w:val="00023766"/>
    <w:rsid w:val="00025A2D"/>
    <w:rsid w:val="000336A7"/>
    <w:rsid w:val="00033B80"/>
    <w:rsid w:val="000342A5"/>
    <w:rsid w:val="00035206"/>
    <w:rsid w:val="00035DDA"/>
    <w:rsid w:val="00037101"/>
    <w:rsid w:val="00043700"/>
    <w:rsid w:val="000446D6"/>
    <w:rsid w:val="00051180"/>
    <w:rsid w:val="00051A9A"/>
    <w:rsid w:val="000555D6"/>
    <w:rsid w:val="00056395"/>
    <w:rsid w:val="00062418"/>
    <w:rsid w:val="0006453E"/>
    <w:rsid w:val="0006687B"/>
    <w:rsid w:val="00073395"/>
    <w:rsid w:val="00075329"/>
    <w:rsid w:val="00075B85"/>
    <w:rsid w:val="0007626E"/>
    <w:rsid w:val="00076BA9"/>
    <w:rsid w:val="00077DD6"/>
    <w:rsid w:val="0008045A"/>
    <w:rsid w:val="00081C49"/>
    <w:rsid w:val="00084DCA"/>
    <w:rsid w:val="00086037"/>
    <w:rsid w:val="000912F6"/>
    <w:rsid w:val="00091997"/>
    <w:rsid w:val="0009325B"/>
    <w:rsid w:val="000933F5"/>
    <w:rsid w:val="000A0649"/>
    <w:rsid w:val="000A3BCC"/>
    <w:rsid w:val="000C0884"/>
    <w:rsid w:val="000D29B3"/>
    <w:rsid w:val="000E0175"/>
    <w:rsid w:val="000F17D0"/>
    <w:rsid w:val="000F34A6"/>
    <w:rsid w:val="000F489A"/>
    <w:rsid w:val="000F4EBC"/>
    <w:rsid w:val="000F52B8"/>
    <w:rsid w:val="00107904"/>
    <w:rsid w:val="00110098"/>
    <w:rsid w:val="00115A3F"/>
    <w:rsid w:val="001219D2"/>
    <w:rsid w:val="00127E38"/>
    <w:rsid w:val="00131329"/>
    <w:rsid w:val="00132E14"/>
    <w:rsid w:val="001353C3"/>
    <w:rsid w:val="00136AFE"/>
    <w:rsid w:val="0015080C"/>
    <w:rsid w:val="0016090F"/>
    <w:rsid w:val="001611F3"/>
    <w:rsid w:val="00162D79"/>
    <w:rsid w:val="0016421A"/>
    <w:rsid w:val="001751A8"/>
    <w:rsid w:val="001904A0"/>
    <w:rsid w:val="0019148D"/>
    <w:rsid w:val="00191AF0"/>
    <w:rsid w:val="001920E1"/>
    <w:rsid w:val="00194058"/>
    <w:rsid w:val="00195FAB"/>
    <w:rsid w:val="00197AF3"/>
    <w:rsid w:val="001A0BEB"/>
    <w:rsid w:val="001A3017"/>
    <w:rsid w:val="001A3874"/>
    <w:rsid w:val="001A3BD3"/>
    <w:rsid w:val="001A3C84"/>
    <w:rsid w:val="001B09B4"/>
    <w:rsid w:val="001B2B66"/>
    <w:rsid w:val="001C2F52"/>
    <w:rsid w:val="001C7BA5"/>
    <w:rsid w:val="001D48FA"/>
    <w:rsid w:val="001D493C"/>
    <w:rsid w:val="001D53CA"/>
    <w:rsid w:val="001E0F65"/>
    <w:rsid w:val="001F2577"/>
    <w:rsid w:val="002042A2"/>
    <w:rsid w:val="0021258C"/>
    <w:rsid w:val="002218CA"/>
    <w:rsid w:val="00223E93"/>
    <w:rsid w:val="002241A3"/>
    <w:rsid w:val="00224321"/>
    <w:rsid w:val="00226E0C"/>
    <w:rsid w:val="00233715"/>
    <w:rsid w:val="00233D82"/>
    <w:rsid w:val="00237C06"/>
    <w:rsid w:val="002400DD"/>
    <w:rsid w:val="002504BE"/>
    <w:rsid w:val="00262182"/>
    <w:rsid w:val="00263E19"/>
    <w:rsid w:val="00273AEB"/>
    <w:rsid w:val="0027581E"/>
    <w:rsid w:val="00283440"/>
    <w:rsid w:val="00283EEF"/>
    <w:rsid w:val="00287F1B"/>
    <w:rsid w:val="00290997"/>
    <w:rsid w:val="0029221E"/>
    <w:rsid w:val="00293E60"/>
    <w:rsid w:val="00296073"/>
    <w:rsid w:val="002A0B1B"/>
    <w:rsid w:val="002A4D75"/>
    <w:rsid w:val="002A56F6"/>
    <w:rsid w:val="002C0ADB"/>
    <w:rsid w:val="002C3A00"/>
    <w:rsid w:val="002C5C2B"/>
    <w:rsid w:val="002C7B8B"/>
    <w:rsid w:val="002D285C"/>
    <w:rsid w:val="002D380A"/>
    <w:rsid w:val="002E6F24"/>
    <w:rsid w:val="002F20C6"/>
    <w:rsid w:val="002F4CE5"/>
    <w:rsid w:val="002F6BC4"/>
    <w:rsid w:val="003027D5"/>
    <w:rsid w:val="003055CA"/>
    <w:rsid w:val="00313435"/>
    <w:rsid w:val="0031448C"/>
    <w:rsid w:val="003274F4"/>
    <w:rsid w:val="00331249"/>
    <w:rsid w:val="00333ED9"/>
    <w:rsid w:val="003350E8"/>
    <w:rsid w:val="00341C61"/>
    <w:rsid w:val="00346CC1"/>
    <w:rsid w:val="00350480"/>
    <w:rsid w:val="00353FB7"/>
    <w:rsid w:val="00366AE3"/>
    <w:rsid w:val="0037161D"/>
    <w:rsid w:val="00373B05"/>
    <w:rsid w:val="00382531"/>
    <w:rsid w:val="003852EA"/>
    <w:rsid w:val="003864CD"/>
    <w:rsid w:val="00397BF3"/>
    <w:rsid w:val="003B3A40"/>
    <w:rsid w:val="003B5349"/>
    <w:rsid w:val="003C35DF"/>
    <w:rsid w:val="003C5CEB"/>
    <w:rsid w:val="003D0A2A"/>
    <w:rsid w:val="003D353B"/>
    <w:rsid w:val="003E44FA"/>
    <w:rsid w:val="003E53B9"/>
    <w:rsid w:val="003E665B"/>
    <w:rsid w:val="003E7CC1"/>
    <w:rsid w:val="003F5A2A"/>
    <w:rsid w:val="00401DB1"/>
    <w:rsid w:val="004026BA"/>
    <w:rsid w:val="0040607F"/>
    <w:rsid w:val="00406790"/>
    <w:rsid w:val="00410457"/>
    <w:rsid w:val="00411D3D"/>
    <w:rsid w:val="00416F9D"/>
    <w:rsid w:val="00430020"/>
    <w:rsid w:val="00430D47"/>
    <w:rsid w:val="00430F20"/>
    <w:rsid w:val="00431B5D"/>
    <w:rsid w:val="00434976"/>
    <w:rsid w:val="00441B9B"/>
    <w:rsid w:val="00441BAA"/>
    <w:rsid w:val="004437E2"/>
    <w:rsid w:val="004445C8"/>
    <w:rsid w:val="00445AF7"/>
    <w:rsid w:val="004460A7"/>
    <w:rsid w:val="0045249E"/>
    <w:rsid w:val="00452FE3"/>
    <w:rsid w:val="00455A83"/>
    <w:rsid w:val="00455E7E"/>
    <w:rsid w:val="00457848"/>
    <w:rsid w:val="00457A42"/>
    <w:rsid w:val="004616D5"/>
    <w:rsid w:val="00462F8B"/>
    <w:rsid w:val="00467B9E"/>
    <w:rsid w:val="00471955"/>
    <w:rsid w:val="00473E34"/>
    <w:rsid w:val="00477740"/>
    <w:rsid w:val="004831D1"/>
    <w:rsid w:val="00484A21"/>
    <w:rsid w:val="00487212"/>
    <w:rsid w:val="00497F66"/>
    <w:rsid w:val="004A4ABA"/>
    <w:rsid w:val="004A4B0C"/>
    <w:rsid w:val="004A6313"/>
    <w:rsid w:val="004B1F9D"/>
    <w:rsid w:val="004B249F"/>
    <w:rsid w:val="004C0470"/>
    <w:rsid w:val="004C3666"/>
    <w:rsid w:val="004D0E80"/>
    <w:rsid w:val="004D14ED"/>
    <w:rsid w:val="004D29BD"/>
    <w:rsid w:val="004D603A"/>
    <w:rsid w:val="004D6857"/>
    <w:rsid w:val="004E0285"/>
    <w:rsid w:val="004E1B69"/>
    <w:rsid w:val="004E265E"/>
    <w:rsid w:val="004E293C"/>
    <w:rsid w:val="004E3B8D"/>
    <w:rsid w:val="004E449F"/>
    <w:rsid w:val="004F1C5A"/>
    <w:rsid w:val="0050585E"/>
    <w:rsid w:val="005064AC"/>
    <w:rsid w:val="005132B1"/>
    <w:rsid w:val="00523963"/>
    <w:rsid w:val="00527E86"/>
    <w:rsid w:val="00542B55"/>
    <w:rsid w:val="005445D3"/>
    <w:rsid w:val="00544706"/>
    <w:rsid w:val="00554CEF"/>
    <w:rsid w:val="0055721D"/>
    <w:rsid w:val="00565104"/>
    <w:rsid w:val="005658B3"/>
    <w:rsid w:val="00574ECF"/>
    <w:rsid w:val="00575B52"/>
    <w:rsid w:val="00577974"/>
    <w:rsid w:val="005827B7"/>
    <w:rsid w:val="005856EC"/>
    <w:rsid w:val="00587763"/>
    <w:rsid w:val="00587A34"/>
    <w:rsid w:val="00592432"/>
    <w:rsid w:val="005A1970"/>
    <w:rsid w:val="005A1FE6"/>
    <w:rsid w:val="005A3369"/>
    <w:rsid w:val="005A3DCC"/>
    <w:rsid w:val="005A653A"/>
    <w:rsid w:val="005A6924"/>
    <w:rsid w:val="005A7483"/>
    <w:rsid w:val="005A7D8D"/>
    <w:rsid w:val="005B1B39"/>
    <w:rsid w:val="005B4B7C"/>
    <w:rsid w:val="005B55A3"/>
    <w:rsid w:val="005C1A75"/>
    <w:rsid w:val="005D18EA"/>
    <w:rsid w:val="005D64E6"/>
    <w:rsid w:val="005E0A3A"/>
    <w:rsid w:val="005E20B3"/>
    <w:rsid w:val="005E5C17"/>
    <w:rsid w:val="005F02E5"/>
    <w:rsid w:val="005F35E3"/>
    <w:rsid w:val="005F43F3"/>
    <w:rsid w:val="005F63C3"/>
    <w:rsid w:val="0061045F"/>
    <w:rsid w:val="00612991"/>
    <w:rsid w:val="00617DA8"/>
    <w:rsid w:val="0062193F"/>
    <w:rsid w:val="006242C8"/>
    <w:rsid w:val="006244DA"/>
    <w:rsid w:val="00633B41"/>
    <w:rsid w:val="00634C95"/>
    <w:rsid w:val="0064086D"/>
    <w:rsid w:val="006442C2"/>
    <w:rsid w:val="0064628D"/>
    <w:rsid w:val="00651BD1"/>
    <w:rsid w:val="00653731"/>
    <w:rsid w:val="00657688"/>
    <w:rsid w:val="006606BA"/>
    <w:rsid w:val="0067243C"/>
    <w:rsid w:val="006803D6"/>
    <w:rsid w:val="00685885"/>
    <w:rsid w:val="0069084C"/>
    <w:rsid w:val="006913D9"/>
    <w:rsid w:val="00695A97"/>
    <w:rsid w:val="006A54A3"/>
    <w:rsid w:val="006A6255"/>
    <w:rsid w:val="006B29D1"/>
    <w:rsid w:val="006B2EBD"/>
    <w:rsid w:val="006B3199"/>
    <w:rsid w:val="006B641B"/>
    <w:rsid w:val="006B6998"/>
    <w:rsid w:val="006C2AE1"/>
    <w:rsid w:val="006C35EA"/>
    <w:rsid w:val="006C5A66"/>
    <w:rsid w:val="006C69C8"/>
    <w:rsid w:val="006D212A"/>
    <w:rsid w:val="006D58FF"/>
    <w:rsid w:val="006E6E45"/>
    <w:rsid w:val="006E710E"/>
    <w:rsid w:val="006F4D8E"/>
    <w:rsid w:val="006F7646"/>
    <w:rsid w:val="007040C5"/>
    <w:rsid w:val="007101A2"/>
    <w:rsid w:val="00712F8F"/>
    <w:rsid w:val="007204B9"/>
    <w:rsid w:val="00720A61"/>
    <w:rsid w:val="007240D9"/>
    <w:rsid w:val="00730656"/>
    <w:rsid w:val="00733750"/>
    <w:rsid w:val="00734348"/>
    <w:rsid w:val="00735933"/>
    <w:rsid w:val="0074042E"/>
    <w:rsid w:val="007413EC"/>
    <w:rsid w:val="00743DAE"/>
    <w:rsid w:val="007568B2"/>
    <w:rsid w:val="007613F1"/>
    <w:rsid w:val="007642B9"/>
    <w:rsid w:val="007840E2"/>
    <w:rsid w:val="00790CC4"/>
    <w:rsid w:val="00790DD1"/>
    <w:rsid w:val="00791C2D"/>
    <w:rsid w:val="00793818"/>
    <w:rsid w:val="0079487D"/>
    <w:rsid w:val="007A0D28"/>
    <w:rsid w:val="007A0FB9"/>
    <w:rsid w:val="007A1D30"/>
    <w:rsid w:val="007A3E4D"/>
    <w:rsid w:val="007A4755"/>
    <w:rsid w:val="007B0077"/>
    <w:rsid w:val="007B151A"/>
    <w:rsid w:val="007B3925"/>
    <w:rsid w:val="007B45D1"/>
    <w:rsid w:val="007B49A2"/>
    <w:rsid w:val="007B7121"/>
    <w:rsid w:val="007D1655"/>
    <w:rsid w:val="007D4105"/>
    <w:rsid w:val="007D41D8"/>
    <w:rsid w:val="007E016A"/>
    <w:rsid w:val="007E02CD"/>
    <w:rsid w:val="007E16CC"/>
    <w:rsid w:val="007E5B73"/>
    <w:rsid w:val="007E5F4E"/>
    <w:rsid w:val="007F1231"/>
    <w:rsid w:val="007F4498"/>
    <w:rsid w:val="007F5CC7"/>
    <w:rsid w:val="00801001"/>
    <w:rsid w:val="0080218D"/>
    <w:rsid w:val="0081139F"/>
    <w:rsid w:val="00811EF3"/>
    <w:rsid w:val="008142B6"/>
    <w:rsid w:val="008312DD"/>
    <w:rsid w:val="00834B18"/>
    <w:rsid w:val="008356AA"/>
    <w:rsid w:val="00836A9E"/>
    <w:rsid w:val="00840496"/>
    <w:rsid w:val="00842282"/>
    <w:rsid w:val="008422E4"/>
    <w:rsid w:val="00842DB8"/>
    <w:rsid w:val="0084356C"/>
    <w:rsid w:val="00856047"/>
    <w:rsid w:val="00860DB3"/>
    <w:rsid w:val="00871F28"/>
    <w:rsid w:val="00872C34"/>
    <w:rsid w:val="008743B5"/>
    <w:rsid w:val="008752D0"/>
    <w:rsid w:val="008778C1"/>
    <w:rsid w:val="008809C8"/>
    <w:rsid w:val="008810E5"/>
    <w:rsid w:val="00883F79"/>
    <w:rsid w:val="00884AAA"/>
    <w:rsid w:val="008A6A1A"/>
    <w:rsid w:val="008B0DCB"/>
    <w:rsid w:val="008B26B0"/>
    <w:rsid w:val="008B4767"/>
    <w:rsid w:val="008B65B5"/>
    <w:rsid w:val="008C0FC5"/>
    <w:rsid w:val="008C6BCB"/>
    <w:rsid w:val="008D105D"/>
    <w:rsid w:val="008D1901"/>
    <w:rsid w:val="008D3E9F"/>
    <w:rsid w:val="008D6BDE"/>
    <w:rsid w:val="008E0A37"/>
    <w:rsid w:val="008E7EC2"/>
    <w:rsid w:val="00904478"/>
    <w:rsid w:val="00913CE6"/>
    <w:rsid w:val="009144A6"/>
    <w:rsid w:val="009209D1"/>
    <w:rsid w:val="0092467E"/>
    <w:rsid w:val="00925A83"/>
    <w:rsid w:val="0093780E"/>
    <w:rsid w:val="009441CB"/>
    <w:rsid w:val="00946CB3"/>
    <w:rsid w:val="00953712"/>
    <w:rsid w:val="00955892"/>
    <w:rsid w:val="009569E5"/>
    <w:rsid w:val="00963910"/>
    <w:rsid w:val="00963BBE"/>
    <w:rsid w:val="00970FAE"/>
    <w:rsid w:val="009823DD"/>
    <w:rsid w:val="00985DE5"/>
    <w:rsid w:val="00986506"/>
    <w:rsid w:val="009964F5"/>
    <w:rsid w:val="009A36F5"/>
    <w:rsid w:val="009B0AAC"/>
    <w:rsid w:val="009B2B38"/>
    <w:rsid w:val="009B3864"/>
    <w:rsid w:val="009B3868"/>
    <w:rsid w:val="009B55A4"/>
    <w:rsid w:val="009B72A5"/>
    <w:rsid w:val="009C03EF"/>
    <w:rsid w:val="009C2C5C"/>
    <w:rsid w:val="009C3574"/>
    <w:rsid w:val="009C3E64"/>
    <w:rsid w:val="009C625C"/>
    <w:rsid w:val="009C7675"/>
    <w:rsid w:val="009D1008"/>
    <w:rsid w:val="009E15B8"/>
    <w:rsid w:val="009E169A"/>
    <w:rsid w:val="009E3F47"/>
    <w:rsid w:val="009E6CD4"/>
    <w:rsid w:val="009E7903"/>
    <w:rsid w:val="009F1B69"/>
    <w:rsid w:val="009F3E0A"/>
    <w:rsid w:val="009F5552"/>
    <w:rsid w:val="00A026D8"/>
    <w:rsid w:val="00A062C5"/>
    <w:rsid w:val="00A17AA3"/>
    <w:rsid w:val="00A218ED"/>
    <w:rsid w:val="00A24D62"/>
    <w:rsid w:val="00A30377"/>
    <w:rsid w:val="00A30EEC"/>
    <w:rsid w:val="00A41068"/>
    <w:rsid w:val="00A43A0C"/>
    <w:rsid w:val="00A514DE"/>
    <w:rsid w:val="00A606EA"/>
    <w:rsid w:val="00A63135"/>
    <w:rsid w:val="00A66C8F"/>
    <w:rsid w:val="00A725D0"/>
    <w:rsid w:val="00A81825"/>
    <w:rsid w:val="00A81F45"/>
    <w:rsid w:val="00A875C4"/>
    <w:rsid w:val="00A9170E"/>
    <w:rsid w:val="00A927AE"/>
    <w:rsid w:val="00A93FD3"/>
    <w:rsid w:val="00AA38FC"/>
    <w:rsid w:val="00AA7139"/>
    <w:rsid w:val="00AA79B3"/>
    <w:rsid w:val="00AB0AF7"/>
    <w:rsid w:val="00AC3CAE"/>
    <w:rsid w:val="00AD3ED3"/>
    <w:rsid w:val="00AD737E"/>
    <w:rsid w:val="00AE0AD3"/>
    <w:rsid w:val="00AE0BE9"/>
    <w:rsid w:val="00AE4442"/>
    <w:rsid w:val="00AE51F6"/>
    <w:rsid w:val="00AE5757"/>
    <w:rsid w:val="00AE6B7B"/>
    <w:rsid w:val="00AE7C06"/>
    <w:rsid w:val="00AE7FA1"/>
    <w:rsid w:val="00AF4023"/>
    <w:rsid w:val="00AF4FBE"/>
    <w:rsid w:val="00B071CC"/>
    <w:rsid w:val="00B15191"/>
    <w:rsid w:val="00B17016"/>
    <w:rsid w:val="00B33021"/>
    <w:rsid w:val="00B3509A"/>
    <w:rsid w:val="00B434B2"/>
    <w:rsid w:val="00B44218"/>
    <w:rsid w:val="00B50428"/>
    <w:rsid w:val="00B630AB"/>
    <w:rsid w:val="00B640CA"/>
    <w:rsid w:val="00B65EC1"/>
    <w:rsid w:val="00B70521"/>
    <w:rsid w:val="00B71454"/>
    <w:rsid w:val="00B72B32"/>
    <w:rsid w:val="00B745BA"/>
    <w:rsid w:val="00B74AA0"/>
    <w:rsid w:val="00B817B3"/>
    <w:rsid w:val="00B81A8E"/>
    <w:rsid w:val="00B838F4"/>
    <w:rsid w:val="00B914FE"/>
    <w:rsid w:val="00B943BA"/>
    <w:rsid w:val="00B97364"/>
    <w:rsid w:val="00BA4C7C"/>
    <w:rsid w:val="00BB35EA"/>
    <w:rsid w:val="00BC45BE"/>
    <w:rsid w:val="00BC6C39"/>
    <w:rsid w:val="00BC755B"/>
    <w:rsid w:val="00BD375F"/>
    <w:rsid w:val="00BD55F6"/>
    <w:rsid w:val="00BD5638"/>
    <w:rsid w:val="00BE6DA5"/>
    <w:rsid w:val="00BF02FD"/>
    <w:rsid w:val="00BF2DDC"/>
    <w:rsid w:val="00BF4817"/>
    <w:rsid w:val="00C03A51"/>
    <w:rsid w:val="00C06538"/>
    <w:rsid w:val="00C072D2"/>
    <w:rsid w:val="00C12E70"/>
    <w:rsid w:val="00C1562E"/>
    <w:rsid w:val="00C15A7C"/>
    <w:rsid w:val="00C17005"/>
    <w:rsid w:val="00C17E86"/>
    <w:rsid w:val="00C21623"/>
    <w:rsid w:val="00C27F0D"/>
    <w:rsid w:val="00C3776E"/>
    <w:rsid w:val="00C44DDC"/>
    <w:rsid w:val="00C47000"/>
    <w:rsid w:val="00C5079A"/>
    <w:rsid w:val="00C61F40"/>
    <w:rsid w:val="00C66980"/>
    <w:rsid w:val="00C66A23"/>
    <w:rsid w:val="00C72081"/>
    <w:rsid w:val="00C720E9"/>
    <w:rsid w:val="00C76B8F"/>
    <w:rsid w:val="00C77DD3"/>
    <w:rsid w:val="00C8063D"/>
    <w:rsid w:val="00C8232C"/>
    <w:rsid w:val="00C82DE0"/>
    <w:rsid w:val="00C876F5"/>
    <w:rsid w:val="00C93EAB"/>
    <w:rsid w:val="00C95B5D"/>
    <w:rsid w:val="00CA4467"/>
    <w:rsid w:val="00CA4B75"/>
    <w:rsid w:val="00CD2C3E"/>
    <w:rsid w:val="00CD4B02"/>
    <w:rsid w:val="00CD5E13"/>
    <w:rsid w:val="00CF03A9"/>
    <w:rsid w:val="00CF1ED4"/>
    <w:rsid w:val="00CF5451"/>
    <w:rsid w:val="00D073D7"/>
    <w:rsid w:val="00D1393C"/>
    <w:rsid w:val="00D17CA7"/>
    <w:rsid w:val="00D229E8"/>
    <w:rsid w:val="00D23DCC"/>
    <w:rsid w:val="00D27B9F"/>
    <w:rsid w:val="00D36D18"/>
    <w:rsid w:val="00D4035A"/>
    <w:rsid w:val="00D41204"/>
    <w:rsid w:val="00D4276A"/>
    <w:rsid w:val="00D513D5"/>
    <w:rsid w:val="00D52191"/>
    <w:rsid w:val="00D55052"/>
    <w:rsid w:val="00D703F6"/>
    <w:rsid w:val="00D704F8"/>
    <w:rsid w:val="00D71166"/>
    <w:rsid w:val="00D737A2"/>
    <w:rsid w:val="00D739B3"/>
    <w:rsid w:val="00D90274"/>
    <w:rsid w:val="00D90CAF"/>
    <w:rsid w:val="00D91956"/>
    <w:rsid w:val="00D93220"/>
    <w:rsid w:val="00D948DD"/>
    <w:rsid w:val="00DA0865"/>
    <w:rsid w:val="00DA172B"/>
    <w:rsid w:val="00DA620A"/>
    <w:rsid w:val="00DA779F"/>
    <w:rsid w:val="00DB276D"/>
    <w:rsid w:val="00DC4ACC"/>
    <w:rsid w:val="00DC59FE"/>
    <w:rsid w:val="00DC6CC0"/>
    <w:rsid w:val="00DD477E"/>
    <w:rsid w:val="00DD4E22"/>
    <w:rsid w:val="00DD4F85"/>
    <w:rsid w:val="00DD7CBD"/>
    <w:rsid w:val="00DD7FC4"/>
    <w:rsid w:val="00DE0547"/>
    <w:rsid w:val="00DE126B"/>
    <w:rsid w:val="00DE15D5"/>
    <w:rsid w:val="00DE3EB4"/>
    <w:rsid w:val="00DF179B"/>
    <w:rsid w:val="00E05091"/>
    <w:rsid w:val="00E06950"/>
    <w:rsid w:val="00E12BA1"/>
    <w:rsid w:val="00E15D88"/>
    <w:rsid w:val="00E1674A"/>
    <w:rsid w:val="00E22BD9"/>
    <w:rsid w:val="00E254C8"/>
    <w:rsid w:val="00E321E3"/>
    <w:rsid w:val="00E34B6A"/>
    <w:rsid w:val="00E3695E"/>
    <w:rsid w:val="00E37B30"/>
    <w:rsid w:val="00E42F8F"/>
    <w:rsid w:val="00E43241"/>
    <w:rsid w:val="00E47D50"/>
    <w:rsid w:val="00E55E02"/>
    <w:rsid w:val="00E57618"/>
    <w:rsid w:val="00E71D8D"/>
    <w:rsid w:val="00E72E19"/>
    <w:rsid w:val="00E748BA"/>
    <w:rsid w:val="00E818AD"/>
    <w:rsid w:val="00E8312D"/>
    <w:rsid w:val="00E846A9"/>
    <w:rsid w:val="00E87957"/>
    <w:rsid w:val="00E94D76"/>
    <w:rsid w:val="00EA2883"/>
    <w:rsid w:val="00EB59B9"/>
    <w:rsid w:val="00EC518B"/>
    <w:rsid w:val="00EC5637"/>
    <w:rsid w:val="00EC5699"/>
    <w:rsid w:val="00ED02D2"/>
    <w:rsid w:val="00ED4EFB"/>
    <w:rsid w:val="00ED7B50"/>
    <w:rsid w:val="00EE16CB"/>
    <w:rsid w:val="00EE5885"/>
    <w:rsid w:val="00EF0161"/>
    <w:rsid w:val="00EF4397"/>
    <w:rsid w:val="00EF4F5A"/>
    <w:rsid w:val="00EF5112"/>
    <w:rsid w:val="00EF705A"/>
    <w:rsid w:val="00F01288"/>
    <w:rsid w:val="00F04247"/>
    <w:rsid w:val="00F0545C"/>
    <w:rsid w:val="00F11BED"/>
    <w:rsid w:val="00F13E49"/>
    <w:rsid w:val="00F15F29"/>
    <w:rsid w:val="00F2083E"/>
    <w:rsid w:val="00F23A7B"/>
    <w:rsid w:val="00F24159"/>
    <w:rsid w:val="00F40536"/>
    <w:rsid w:val="00F42DEF"/>
    <w:rsid w:val="00F520CB"/>
    <w:rsid w:val="00F53FD6"/>
    <w:rsid w:val="00F54D58"/>
    <w:rsid w:val="00F603C6"/>
    <w:rsid w:val="00F6251B"/>
    <w:rsid w:val="00F66BCD"/>
    <w:rsid w:val="00F725C9"/>
    <w:rsid w:val="00F76D73"/>
    <w:rsid w:val="00F81C58"/>
    <w:rsid w:val="00F82487"/>
    <w:rsid w:val="00F84740"/>
    <w:rsid w:val="00F855A0"/>
    <w:rsid w:val="00F86E60"/>
    <w:rsid w:val="00FA06C3"/>
    <w:rsid w:val="00FA0831"/>
    <w:rsid w:val="00FA1645"/>
    <w:rsid w:val="00FA2CE7"/>
    <w:rsid w:val="00FA389C"/>
    <w:rsid w:val="00FA6D42"/>
    <w:rsid w:val="00FA7F18"/>
    <w:rsid w:val="00FB3B15"/>
    <w:rsid w:val="00FC0594"/>
    <w:rsid w:val="00FC269F"/>
    <w:rsid w:val="00FC2A54"/>
    <w:rsid w:val="00FC7707"/>
    <w:rsid w:val="00FD0A52"/>
    <w:rsid w:val="00FD19FC"/>
    <w:rsid w:val="00FD20B0"/>
    <w:rsid w:val="00FD6E97"/>
    <w:rsid w:val="00FE00CC"/>
    <w:rsid w:val="00FE5EEC"/>
    <w:rsid w:val="00FE60A4"/>
    <w:rsid w:val="00FF021B"/>
    <w:rsid w:val="00FF29B2"/>
    <w:rsid w:val="00FF352F"/>
    <w:rsid w:val="00FF4AC9"/>
    <w:rsid w:val="00FF779C"/>
    <w:rsid w:val="00FF79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747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5DC555-8014-464E-A40E-2704CFD256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5</TotalTime>
  <Pages>12</Pages>
  <Words>625</Words>
  <Characters>3565</Characters>
  <Application>Microsoft Office Word</Application>
  <DocSecurity>0</DocSecurity>
  <Lines>29</Lines>
  <Paragraphs>8</Paragraphs>
  <ScaleCrop>false</ScaleCrop>
  <Company>Peking University</Company>
  <LinksUpToDate>false</LinksUpToDate>
  <CharactersWithSpaces>41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567</cp:revision>
  <dcterms:created xsi:type="dcterms:W3CDTF">2009-12-23T03:54:00Z</dcterms:created>
  <dcterms:modified xsi:type="dcterms:W3CDTF">2010-01-20T17:29:00Z</dcterms:modified>
</cp:coreProperties>
</file>